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244B" w:rsidRDefault="00F87F16" w:rsidP="004B054B">
      <w:pPr>
        <w:pStyle w:val="Title"/>
      </w:pPr>
      <w:r>
        <w:t xml:space="preserve">1. </w:t>
      </w:r>
      <w:proofErr w:type="gramStart"/>
      <w:r w:rsidR="004B054B">
        <w:t>Over</w:t>
      </w:r>
      <w:proofErr w:type="gramEnd"/>
      <w:r w:rsidR="004B054B">
        <w:t xml:space="preserve"> View</w:t>
      </w:r>
      <w:r>
        <w:t>:</w:t>
      </w:r>
    </w:p>
    <w:p w:rsidR="00BA7CFD" w:rsidRPr="00BA7CFD" w:rsidRDefault="00BA7CFD" w:rsidP="00BA7CFD"/>
    <w:p w:rsidR="00841A78" w:rsidRDefault="00360038" w:rsidP="004B054B">
      <w:pPr>
        <w:pStyle w:val="Heading1"/>
      </w:pPr>
      <w:r>
        <w:t>Approval Sequence</w:t>
      </w:r>
      <w:r w:rsidR="004B054B">
        <w:t>:</w:t>
      </w:r>
    </w:p>
    <w:p w:rsidR="004B054B" w:rsidRDefault="004B054B" w:rsidP="004B054B">
      <w:pPr>
        <w:pStyle w:val="Heading2"/>
        <w:numPr>
          <w:ilvl w:val="1"/>
          <w:numId w:val="15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15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15"/>
        </w:numPr>
      </w:pPr>
      <w:r>
        <w:t>User Interface:</w:t>
      </w:r>
    </w:p>
    <w:p w:rsidR="00360038" w:rsidRDefault="00360038" w:rsidP="00360038">
      <w:r>
        <w:object w:dxaOrig="12890" w:dyaOrig="4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5.5pt" o:ole="">
            <v:imagedata r:id="rId6" o:title=""/>
          </v:shape>
          <o:OLEObject Type="Embed" ProgID="Visio.Drawing.11" ShapeID="_x0000_i1025" DrawAspect="Content" ObjectID="_1573429882" r:id="rId7"/>
        </w:object>
      </w:r>
    </w:p>
    <w:p w:rsidR="00360038" w:rsidRDefault="00360038" w:rsidP="00360038">
      <w:r>
        <w:object w:dxaOrig="7995" w:dyaOrig="4291">
          <v:shape id="_x0000_i1026" type="#_x0000_t75" style="width:399.75pt;height:214.5pt" o:ole="">
            <v:imagedata r:id="rId8" o:title=""/>
          </v:shape>
          <o:OLEObject Type="Embed" ProgID="Visio.Drawing.11" ShapeID="_x0000_i1026" DrawAspect="Content" ObjectID="_1573429883" r:id="rId9"/>
        </w:object>
      </w:r>
    </w:p>
    <w:p w:rsidR="0043175C" w:rsidRPr="00360038" w:rsidRDefault="0043175C" w:rsidP="00360038">
      <w:r>
        <w:object w:dxaOrig="4106" w:dyaOrig="3147">
          <v:shape id="_x0000_i1027" type="#_x0000_t75" style="width:205.5pt;height:157.5pt" o:ole="">
            <v:imagedata r:id="rId10" o:title=""/>
          </v:shape>
          <o:OLEObject Type="Embed" ProgID="Visio.Drawing.11" ShapeID="_x0000_i1027" DrawAspect="Content" ObjectID="_1573429884" r:id="rId11"/>
        </w:object>
      </w:r>
    </w:p>
    <w:p w:rsidR="00360038" w:rsidRDefault="004B054B" w:rsidP="004B054B">
      <w:pPr>
        <w:pStyle w:val="Heading2"/>
        <w:numPr>
          <w:ilvl w:val="1"/>
          <w:numId w:val="15"/>
        </w:numPr>
      </w:pPr>
      <w:proofErr w:type="gramStart"/>
      <w:r>
        <w:t>ERD :</w:t>
      </w:r>
      <w:proofErr w:type="gramEnd"/>
      <w:r w:rsidR="00216A64">
        <w:t xml:space="preserve">  </w:t>
      </w:r>
    </w:p>
    <w:p w:rsidR="00360038" w:rsidRDefault="00360038" w:rsidP="00360038">
      <w:r>
        <w:object w:dxaOrig="8164" w:dyaOrig="2434">
          <v:shape id="_x0000_i1028" type="#_x0000_t75" style="width:408pt;height:121.5pt" o:ole="">
            <v:imagedata r:id="rId12" o:title=""/>
          </v:shape>
          <o:OLEObject Type="Embed" ProgID="Visio.Drawing.11" ShapeID="_x0000_i1028" DrawAspect="Content" ObjectID="_1573429885" r:id="rId13"/>
        </w:object>
      </w:r>
    </w:p>
    <w:p w:rsidR="00A0614C" w:rsidRPr="00360038" w:rsidRDefault="00A0614C" w:rsidP="00360038">
      <w:r>
        <w:object w:dxaOrig="2543" w:dyaOrig="2555">
          <v:shape id="_x0000_i1029" type="#_x0000_t75" style="width:127.5pt;height:127.5pt" o:ole="">
            <v:imagedata r:id="rId14" o:title=""/>
          </v:shape>
          <o:OLEObject Type="Embed" ProgID="Visio.Drawing.11" ShapeID="_x0000_i1029" DrawAspect="Content" ObjectID="_1573429886" r:id="rId15"/>
        </w:object>
      </w:r>
    </w:p>
    <w:p w:rsidR="004B054B" w:rsidRDefault="004B054B" w:rsidP="004B054B">
      <w:pPr>
        <w:pStyle w:val="Heading2"/>
        <w:numPr>
          <w:ilvl w:val="1"/>
          <w:numId w:val="15"/>
        </w:numPr>
      </w:pPr>
      <w:r>
        <w:t>Data Dictionary:</w:t>
      </w:r>
      <w:r w:rsidR="00216A64">
        <w:t xml:space="preserve"> </w:t>
      </w:r>
    </w:p>
    <w:p w:rsidR="000729D6" w:rsidRPr="000729D6" w:rsidRDefault="000729D6" w:rsidP="000729D6">
      <w:proofErr w:type="spellStart"/>
      <w:r>
        <w:t>ApprovalHead</w:t>
      </w:r>
      <w:proofErr w:type="spellEnd"/>
      <w: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2880"/>
        <w:gridCol w:w="1530"/>
        <w:gridCol w:w="4680"/>
      </w:tblGrid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216115" w:rsidRDefault="00F76353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216115" w:rsidRDefault="00F76353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530" w:type="dxa"/>
          </w:tcPr>
          <w:p w:rsidR="00F76353" w:rsidRPr="00216115" w:rsidRDefault="00F76353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680" w:type="dxa"/>
          </w:tcPr>
          <w:p w:rsidR="00F76353" w:rsidRPr="00216115" w:rsidRDefault="00F76353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C33D61" w:rsidRDefault="00F76353" w:rsidP="006303FC">
            <w:proofErr w:type="spellStart"/>
            <w:r>
              <w:t>ApprovalHeadID</w:t>
            </w:r>
            <w:proofErr w:type="spellEnd"/>
          </w:p>
        </w:tc>
        <w:tc>
          <w:tcPr>
            <w:tcW w:w="1530" w:type="dxa"/>
          </w:tcPr>
          <w:p w:rsidR="00F76353" w:rsidRPr="00C33D61" w:rsidRDefault="00F76353" w:rsidP="006303FC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C33D61" w:rsidRDefault="00F76353" w:rsidP="006303FC">
            <w:proofErr w:type="spellStart"/>
            <w:r>
              <w:t>ModuleID</w:t>
            </w:r>
            <w:proofErr w:type="spellEnd"/>
          </w:p>
        </w:tc>
        <w:tc>
          <w:tcPr>
            <w:tcW w:w="1530" w:type="dxa"/>
          </w:tcPr>
          <w:p w:rsidR="00F76353" w:rsidRPr="00C33D61" w:rsidRDefault="00F76353" w:rsidP="006303FC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C33D61" w:rsidRDefault="00F76353" w:rsidP="006303FC">
            <w:r>
              <w:t>Name</w:t>
            </w:r>
          </w:p>
        </w:tc>
        <w:tc>
          <w:tcPr>
            <w:tcW w:w="1530" w:type="dxa"/>
          </w:tcPr>
          <w:p w:rsidR="00F76353" w:rsidRPr="00C33D61" w:rsidRDefault="00F76353" w:rsidP="006303FC">
            <w:proofErr w:type="spellStart"/>
            <w:r>
              <w:t>Varchar</w:t>
            </w:r>
            <w:proofErr w:type="spellEnd"/>
            <w:r>
              <w:t>(512)</w:t>
            </w:r>
          </w:p>
        </w:tc>
        <w:tc>
          <w:tcPr>
            <w:tcW w:w="468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C33D61" w:rsidRDefault="00F76353" w:rsidP="006303FC">
            <w:r>
              <w:t>Sequence</w:t>
            </w:r>
          </w:p>
        </w:tc>
        <w:tc>
          <w:tcPr>
            <w:tcW w:w="1530" w:type="dxa"/>
          </w:tcPr>
          <w:p w:rsidR="00F76353" w:rsidRPr="00C33D61" w:rsidRDefault="00F76353" w:rsidP="006303FC">
            <w:proofErr w:type="spellStart"/>
            <w:r>
              <w:t>int</w:t>
            </w:r>
            <w:proofErr w:type="spellEnd"/>
          </w:p>
        </w:tc>
        <w:tc>
          <w:tcPr>
            <w:tcW w:w="468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C33D61" w:rsidRDefault="00F76353" w:rsidP="006303FC">
            <w:proofErr w:type="spellStart"/>
            <w:r>
              <w:t>DBUserID</w:t>
            </w:r>
            <w:proofErr w:type="spellEnd"/>
          </w:p>
        </w:tc>
        <w:tc>
          <w:tcPr>
            <w:tcW w:w="1530" w:type="dxa"/>
          </w:tcPr>
          <w:p w:rsidR="00F76353" w:rsidRPr="00C33D61" w:rsidRDefault="00F76353" w:rsidP="006303FC">
            <w:proofErr w:type="spellStart"/>
            <w:r>
              <w:t>int</w:t>
            </w:r>
            <w:proofErr w:type="spellEnd"/>
          </w:p>
        </w:tc>
        <w:tc>
          <w:tcPr>
            <w:tcW w:w="468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F76353" w:rsidRPr="00406CC9" w:rsidTr="006303FC">
        <w:trPr>
          <w:trHeight w:hRule="exact" w:val="259"/>
        </w:trPr>
        <w:tc>
          <w:tcPr>
            <w:tcW w:w="54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F76353" w:rsidRPr="00C33D61" w:rsidRDefault="00F76353" w:rsidP="006303FC">
            <w:proofErr w:type="spellStart"/>
            <w:r>
              <w:t>DBServerDateTime</w:t>
            </w:r>
            <w:proofErr w:type="spellEnd"/>
          </w:p>
        </w:tc>
        <w:tc>
          <w:tcPr>
            <w:tcW w:w="1530" w:type="dxa"/>
          </w:tcPr>
          <w:p w:rsidR="00F76353" w:rsidRPr="00C33D61" w:rsidRDefault="00F76353" w:rsidP="006303FC">
            <w:proofErr w:type="spellStart"/>
            <w:r>
              <w:t>datetime</w:t>
            </w:r>
            <w:proofErr w:type="spellEnd"/>
          </w:p>
        </w:tc>
        <w:tc>
          <w:tcPr>
            <w:tcW w:w="4680" w:type="dxa"/>
          </w:tcPr>
          <w:p w:rsidR="00F76353" w:rsidRPr="00406CC9" w:rsidRDefault="00F76353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3955F5" w:rsidRDefault="003955F5" w:rsidP="00F76353"/>
    <w:p w:rsidR="00F76353" w:rsidRDefault="00D96114" w:rsidP="00F76353">
      <w:proofErr w:type="spellStart"/>
      <w:r>
        <w:t>ApprovalHeadPerson</w:t>
      </w:r>
      <w:proofErr w:type="spellEnd"/>
      <w:r w:rsidR="003955F5"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2880"/>
        <w:gridCol w:w="1530"/>
        <w:gridCol w:w="4680"/>
      </w:tblGrid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Pr="00216115" w:rsidRDefault="003955F5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lastRenderedPageBreak/>
              <w:t>SL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Pr="00216115" w:rsidRDefault="003955F5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530" w:type="dxa"/>
          </w:tcPr>
          <w:p w:rsidR="003955F5" w:rsidRPr="00216115" w:rsidRDefault="003955F5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680" w:type="dxa"/>
          </w:tcPr>
          <w:p w:rsidR="003955F5" w:rsidRPr="00216115" w:rsidRDefault="003955F5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Pr="00C33D61" w:rsidRDefault="003955F5" w:rsidP="006303FC">
            <w:proofErr w:type="spellStart"/>
            <w:r>
              <w:t>ApprovalHeadPersonID</w:t>
            </w:r>
            <w:proofErr w:type="spellEnd"/>
          </w:p>
        </w:tc>
        <w:tc>
          <w:tcPr>
            <w:tcW w:w="1530" w:type="dxa"/>
          </w:tcPr>
          <w:p w:rsidR="003955F5" w:rsidRPr="00C33D61" w:rsidRDefault="003955F5" w:rsidP="006303FC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Default="003955F5" w:rsidP="006303FC">
            <w:proofErr w:type="spellStart"/>
            <w:r>
              <w:t>ApprovalHeadID</w:t>
            </w:r>
            <w:proofErr w:type="spellEnd"/>
          </w:p>
        </w:tc>
        <w:tc>
          <w:tcPr>
            <w:tcW w:w="1530" w:type="dxa"/>
          </w:tcPr>
          <w:p w:rsidR="003955F5" w:rsidRPr="00C33D61" w:rsidRDefault="003955F5" w:rsidP="006303FC">
            <w:proofErr w:type="spellStart"/>
            <w:r>
              <w:t>int</w:t>
            </w:r>
            <w:proofErr w:type="spellEnd"/>
          </w:p>
        </w:tc>
        <w:tc>
          <w:tcPr>
            <w:tcW w:w="468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K</w:t>
            </w:r>
          </w:p>
        </w:tc>
      </w:tr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Pr="00C33D61" w:rsidRDefault="003955F5" w:rsidP="006303FC">
            <w:proofErr w:type="spellStart"/>
            <w:r>
              <w:t>UserID</w:t>
            </w:r>
            <w:proofErr w:type="spellEnd"/>
          </w:p>
        </w:tc>
        <w:tc>
          <w:tcPr>
            <w:tcW w:w="1530" w:type="dxa"/>
          </w:tcPr>
          <w:p w:rsidR="003955F5" w:rsidRPr="00C33D61" w:rsidRDefault="003955F5" w:rsidP="006303FC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Pr="00C33D61" w:rsidRDefault="003955F5" w:rsidP="006303FC">
            <w:r>
              <w:t>Note</w:t>
            </w:r>
          </w:p>
        </w:tc>
        <w:tc>
          <w:tcPr>
            <w:tcW w:w="1530" w:type="dxa"/>
          </w:tcPr>
          <w:p w:rsidR="003955F5" w:rsidRPr="00C33D61" w:rsidRDefault="003955F5" w:rsidP="006303FC">
            <w:proofErr w:type="spellStart"/>
            <w:r>
              <w:t>Varchar</w:t>
            </w:r>
            <w:proofErr w:type="spellEnd"/>
            <w:r>
              <w:t>(512)</w:t>
            </w:r>
          </w:p>
        </w:tc>
        <w:tc>
          <w:tcPr>
            <w:tcW w:w="468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Pr="00C33D61" w:rsidRDefault="003955F5" w:rsidP="006303FC">
            <w:proofErr w:type="spellStart"/>
            <w:r>
              <w:t>DBUserID</w:t>
            </w:r>
            <w:proofErr w:type="spellEnd"/>
          </w:p>
        </w:tc>
        <w:tc>
          <w:tcPr>
            <w:tcW w:w="1530" w:type="dxa"/>
          </w:tcPr>
          <w:p w:rsidR="003955F5" w:rsidRPr="00C33D61" w:rsidRDefault="003955F5" w:rsidP="006303FC">
            <w:proofErr w:type="spellStart"/>
            <w:r>
              <w:t>int</w:t>
            </w:r>
            <w:proofErr w:type="spellEnd"/>
          </w:p>
        </w:tc>
        <w:tc>
          <w:tcPr>
            <w:tcW w:w="468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955F5" w:rsidRPr="00406CC9" w:rsidTr="006303FC">
        <w:trPr>
          <w:trHeight w:hRule="exact" w:val="259"/>
        </w:trPr>
        <w:tc>
          <w:tcPr>
            <w:tcW w:w="54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3955F5" w:rsidRPr="00C33D61" w:rsidRDefault="003955F5" w:rsidP="006303FC">
            <w:proofErr w:type="spellStart"/>
            <w:r>
              <w:t>DBServerDateTime</w:t>
            </w:r>
            <w:proofErr w:type="spellEnd"/>
          </w:p>
        </w:tc>
        <w:tc>
          <w:tcPr>
            <w:tcW w:w="1530" w:type="dxa"/>
          </w:tcPr>
          <w:p w:rsidR="003955F5" w:rsidRPr="00C33D61" w:rsidRDefault="003955F5" w:rsidP="006303FC">
            <w:proofErr w:type="spellStart"/>
            <w:r>
              <w:t>datetime</w:t>
            </w:r>
            <w:proofErr w:type="spellEnd"/>
          </w:p>
        </w:tc>
        <w:tc>
          <w:tcPr>
            <w:tcW w:w="4680" w:type="dxa"/>
          </w:tcPr>
          <w:p w:rsidR="003955F5" w:rsidRPr="00406CC9" w:rsidRDefault="003955F5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3955F5" w:rsidRPr="00F76353" w:rsidRDefault="003955F5" w:rsidP="00F76353"/>
    <w:p w:rsidR="00F87F16" w:rsidRDefault="00F87F16" w:rsidP="004B054B">
      <w:pPr>
        <w:pStyle w:val="Heading1"/>
      </w:pPr>
      <w:r>
        <w:t>Purchase Requisition.</w:t>
      </w:r>
    </w:p>
    <w:p w:rsidR="004B054B" w:rsidRDefault="004B054B" w:rsidP="004B054B">
      <w:pPr>
        <w:pStyle w:val="Heading2"/>
        <w:numPr>
          <w:ilvl w:val="1"/>
          <w:numId w:val="18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18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18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18"/>
        </w:numPr>
      </w:pPr>
      <w:proofErr w:type="gramStart"/>
      <w:r>
        <w:t>ERD :</w:t>
      </w:r>
      <w:proofErr w:type="gramEnd"/>
    </w:p>
    <w:p w:rsidR="00103DBC" w:rsidRPr="00103DBC" w:rsidRDefault="005D4E22" w:rsidP="00103DBC">
      <w:r>
        <w:object w:dxaOrig="7905" w:dyaOrig="4955">
          <v:shape id="_x0000_i1030" type="#_x0000_t75" style="width:395.25pt;height:247.5pt" o:ole="">
            <v:imagedata r:id="rId16" o:title=""/>
          </v:shape>
          <o:OLEObject Type="Embed" ProgID="Visio.Drawing.11" ShapeID="_x0000_i1030" DrawAspect="Content" ObjectID="_1573429887" r:id="rId17"/>
        </w:object>
      </w:r>
    </w:p>
    <w:p w:rsidR="004B054B" w:rsidRDefault="004B054B" w:rsidP="004B054B">
      <w:pPr>
        <w:pStyle w:val="Heading2"/>
        <w:numPr>
          <w:ilvl w:val="1"/>
          <w:numId w:val="18"/>
        </w:numPr>
      </w:pPr>
      <w:r>
        <w:t>Data Dictionary:</w:t>
      </w:r>
    </w:p>
    <w:p w:rsidR="006671ED" w:rsidRPr="00242E21" w:rsidRDefault="006671ED" w:rsidP="006671ED">
      <w:pPr>
        <w:pStyle w:val="Subtitle"/>
        <w:numPr>
          <w:ilvl w:val="0"/>
          <w:numId w:val="18"/>
        </w:numPr>
        <w:rPr>
          <w:rStyle w:val="Emphasis"/>
        </w:rPr>
      </w:pPr>
      <w:r w:rsidRPr="00242E21">
        <w:rPr>
          <w:rStyle w:val="Emphasis"/>
        </w:rPr>
        <w:t>Purchase Requisition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2088"/>
        <w:gridCol w:w="1170"/>
        <w:gridCol w:w="5832"/>
      </w:tblGrid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170" w:type="dxa"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832" w:type="dxa"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r w:rsidRPr="003C2A22">
              <w:t>PRID</w:t>
            </w:r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int</w:t>
            </w:r>
            <w:proofErr w:type="spellEnd"/>
          </w:p>
        </w:tc>
        <w:tc>
          <w:tcPr>
            <w:tcW w:w="5832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PRNo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varchar</w:t>
            </w:r>
            <w:proofErr w:type="spellEnd"/>
          </w:p>
        </w:tc>
        <w:tc>
          <w:tcPr>
            <w:tcW w:w="5832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PRDate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datetime</w:t>
            </w:r>
            <w:proofErr w:type="spellEnd"/>
          </w:p>
        </w:tc>
        <w:tc>
          <w:tcPr>
            <w:tcW w:w="5832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RequisitionBy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int</w:t>
            </w:r>
            <w:proofErr w:type="spellEnd"/>
          </w:p>
        </w:tc>
        <w:tc>
          <w:tcPr>
            <w:tcW w:w="5832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ApproveBy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int</w:t>
            </w:r>
            <w:proofErr w:type="spellEnd"/>
          </w:p>
        </w:tc>
        <w:tc>
          <w:tcPr>
            <w:tcW w:w="5832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02445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ApproveDate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datetime</w:t>
            </w:r>
            <w:proofErr w:type="spellEnd"/>
          </w:p>
        </w:tc>
        <w:tc>
          <w:tcPr>
            <w:tcW w:w="5832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r w:rsidRPr="003C2A22">
              <w:t>BUID</w:t>
            </w:r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int</w:t>
            </w:r>
            <w:proofErr w:type="spellEnd"/>
          </w:p>
        </w:tc>
        <w:tc>
          <w:tcPr>
            <w:tcW w:w="5832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IsOpen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r w:rsidRPr="00F85416">
              <w:t>bit</w:t>
            </w:r>
          </w:p>
        </w:tc>
        <w:tc>
          <w:tcPr>
            <w:tcW w:w="5832" w:type="dxa"/>
          </w:tcPr>
          <w:p w:rsidR="006671ED" w:rsidRPr="00DF795A" w:rsidRDefault="00751CA0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51CA0">
              <w:rPr>
                <w:rFonts w:ascii="Calibri" w:eastAsia="Times New Roman" w:hAnsi="Calibri" w:cs="Calibri"/>
                <w:color w:val="000000"/>
                <w:highlight w:val="yellow"/>
              </w:rPr>
              <w:t>[Explanation</w:t>
            </w:r>
            <w:proofErr w:type="gramStart"/>
            <w:r w:rsidRPr="00751CA0">
              <w:rPr>
                <w:rFonts w:ascii="Calibri" w:eastAsia="Times New Roman" w:hAnsi="Calibri" w:cs="Calibri"/>
                <w:color w:val="000000"/>
                <w:highlight w:val="yellow"/>
              </w:rPr>
              <w:t>??? ]</w:t>
            </w:r>
            <w:proofErr w:type="gramEnd"/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r w:rsidRPr="003C2A22">
              <w:t>Status</w:t>
            </w:r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smallint</w:t>
            </w:r>
            <w:proofErr w:type="spellEnd"/>
          </w:p>
        </w:tc>
        <w:tc>
          <w:tcPr>
            <w:tcW w:w="5832" w:type="dxa"/>
          </w:tcPr>
          <w:p w:rsidR="006671ED" w:rsidRPr="00DF795A" w:rsidRDefault="00024450" w:rsidP="00024450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Initialized = 0,Approve = 1,Finish = 2, Cancel = 3</w:t>
            </w: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RequirementDate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datetime</w:t>
            </w:r>
            <w:proofErr w:type="spellEnd"/>
          </w:p>
        </w:tc>
        <w:tc>
          <w:tcPr>
            <w:tcW w:w="5832" w:type="dxa"/>
          </w:tcPr>
          <w:p w:rsidR="006671ED" w:rsidRPr="00DF795A" w:rsidRDefault="0057113B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When the user wants His/her product.</w:t>
            </w: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OfferNo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varchar</w:t>
            </w:r>
            <w:proofErr w:type="spellEnd"/>
          </w:p>
        </w:tc>
        <w:tc>
          <w:tcPr>
            <w:tcW w:w="5832" w:type="dxa"/>
          </w:tcPr>
          <w:p w:rsidR="006671ED" w:rsidRPr="00DF795A" w:rsidRDefault="00751CA0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r w:rsidRPr="003C2A22">
              <w:t>Note</w:t>
            </w:r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varchar</w:t>
            </w:r>
            <w:proofErr w:type="spellEnd"/>
          </w:p>
        </w:tc>
        <w:tc>
          <w:tcPr>
            <w:tcW w:w="5832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27EEB" w:rsidRPr="00DF795A" w:rsidTr="00024450">
        <w:trPr>
          <w:trHeight w:hRule="exact" w:val="259"/>
        </w:trPr>
        <w:tc>
          <w:tcPr>
            <w:tcW w:w="540" w:type="dxa"/>
          </w:tcPr>
          <w:p w:rsidR="00A27EEB" w:rsidRDefault="00A27EEB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A27EEB" w:rsidRPr="003C2A22" w:rsidRDefault="00A27EEB" w:rsidP="00751CA0">
            <w:pPr>
              <w:spacing w:line="240" w:lineRule="auto"/>
            </w:pPr>
            <w:r>
              <w:rPr>
                <w:rFonts w:ascii="Consolas" w:hAnsi="Consolas" w:cs="Consolas"/>
                <w:sz w:val="19"/>
                <w:szCs w:val="19"/>
              </w:rPr>
              <w:t>Department</w:t>
            </w:r>
          </w:p>
        </w:tc>
        <w:tc>
          <w:tcPr>
            <w:tcW w:w="1170" w:type="dxa"/>
          </w:tcPr>
          <w:p w:rsidR="00A27EEB" w:rsidRPr="00F85416" w:rsidRDefault="00A27EEB" w:rsidP="00751CA0">
            <w:proofErr w:type="spellStart"/>
            <w:r>
              <w:t>int</w:t>
            </w:r>
            <w:proofErr w:type="spellEnd"/>
          </w:p>
        </w:tc>
        <w:tc>
          <w:tcPr>
            <w:tcW w:w="5832" w:type="dxa"/>
          </w:tcPr>
          <w:p w:rsidR="00A27EEB" w:rsidRPr="00DF795A" w:rsidRDefault="00A27EEB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123614" w:rsidRPr="00DF795A" w:rsidTr="00024450">
        <w:trPr>
          <w:trHeight w:hRule="exact" w:val="259"/>
        </w:trPr>
        <w:tc>
          <w:tcPr>
            <w:tcW w:w="540" w:type="dxa"/>
          </w:tcPr>
          <w:p w:rsidR="00123614" w:rsidRDefault="00123614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123614" w:rsidRDefault="00123614" w:rsidP="0012361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PriortyLevel</w:t>
            </w:r>
            <w:proofErr w:type="spellEnd"/>
          </w:p>
          <w:p w:rsidR="00123614" w:rsidRDefault="00123614" w:rsidP="00751CA0">
            <w:pPr>
              <w:spacing w:line="240" w:lineRule="auto"/>
              <w:rPr>
                <w:rFonts w:ascii="Consolas" w:hAnsi="Consolas" w:cs="Consolas"/>
                <w:sz w:val="19"/>
                <w:szCs w:val="19"/>
              </w:rPr>
            </w:pPr>
          </w:p>
        </w:tc>
        <w:tc>
          <w:tcPr>
            <w:tcW w:w="1170" w:type="dxa"/>
          </w:tcPr>
          <w:p w:rsidR="00123614" w:rsidRDefault="00123614" w:rsidP="00751CA0">
            <w:proofErr w:type="spellStart"/>
            <w:r>
              <w:t>smallint</w:t>
            </w:r>
            <w:proofErr w:type="spellEnd"/>
          </w:p>
        </w:tc>
        <w:tc>
          <w:tcPr>
            <w:tcW w:w="5832" w:type="dxa"/>
          </w:tcPr>
          <w:p w:rsidR="00123614" w:rsidRPr="00DF795A" w:rsidRDefault="00123614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 w:rsidR="00A27EEB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DBUserID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int</w:t>
            </w:r>
            <w:proofErr w:type="spellEnd"/>
          </w:p>
        </w:tc>
        <w:tc>
          <w:tcPr>
            <w:tcW w:w="5832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 w:rsidR="00A27EEB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Pr="003C2A22" w:rsidRDefault="006671ED" w:rsidP="00751CA0">
            <w:pPr>
              <w:spacing w:line="240" w:lineRule="auto"/>
            </w:pPr>
            <w:proofErr w:type="spellStart"/>
            <w:r w:rsidRPr="003C2A22">
              <w:t>DBServerDateTime</w:t>
            </w:r>
            <w:proofErr w:type="spellEnd"/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datetime</w:t>
            </w:r>
            <w:proofErr w:type="spellEnd"/>
          </w:p>
        </w:tc>
        <w:tc>
          <w:tcPr>
            <w:tcW w:w="5832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02445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 w:rsidR="00A27EEB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088" w:type="dxa"/>
            <w:shd w:val="clear" w:color="auto" w:fill="auto"/>
            <w:noWrap/>
            <w:hideMark/>
          </w:tcPr>
          <w:p w:rsidR="006671ED" w:rsidRDefault="006671ED" w:rsidP="00751CA0">
            <w:pPr>
              <w:spacing w:line="240" w:lineRule="auto"/>
            </w:pPr>
            <w:proofErr w:type="spellStart"/>
            <w:r w:rsidRPr="003C2A22">
              <w:t>LastUpdateBy</w:t>
            </w:r>
            <w:proofErr w:type="spellEnd"/>
          </w:p>
          <w:p w:rsidR="006671ED" w:rsidRDefault="006671ED" w:rsidP="00751CA0">
            <w:pPr>
              <w:spacing w:line="240" w:lineRule="auto"/>
            </w:pPr>
          </w:p>
          <w:p w:rsidR="006671ED" w:rsidRPr="003C2A22" w:rsidRDefault="006671ED" w:rsidP="00751CA0">
            <w:pPr>
              <w:spacing w:line="240" w:lineRule="auto"/>
            </w:pPr>
          </w:p>
        </w:tc>
        <w:tc>
          <w:tcPr>
            <w:tcW w:w="1170" w:type="dxa"/>
          </w:tcPr>
          <w:p w:rsidR="006671ED" w:rsidRPr="00F85416" w:rsidRDefault="006671ED" w:rsidP="00751CA0">
            <w:proofErr w:type="spellStart"/>
            <w:r w:rsidRPr="00F85416">
              <w:t>int</w:t>
            </w:r>
            <w:proofErr w:type="spellEnd"/>
          </w:p>
        </w:tc>
        <w:tc>
          <w:tcPr>
            <w:tcW w:w="5832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B14B1" w:rsidRPr="00DF795A" w:rsidTr="00024450">
        <w:trPr>
          <w:trHeight w:hRule="exact" w:val="259"/>
        </w:trPr>
        <w:tc>
          <w:tcPr>
            <w:tcW w:w="540" w:type="dxa"/>
          </w:tcPr>
          <w:p w:rsidR="00DB14B1" w:rsidRDefault="00DB14B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088" w:type="dxa"/>
            <w:shd w:val="clear" w:color="auto" w:fill="auto"/>
            <w:noWrap/>
            <w:hideMark/>
          </w:tcPr>
          <w:p w:rsidR="00DB14B1" w:rsidRPr="003C2A22" w:rsidRDefault="00DB14B1" w:rsidP="00751CA0">
            <w:pPr>
              <w:spacing w:line="240" w:lineRule="auto"/>
            </w:pPr>
          </w:p>
        </w:tc>
        <w:tc>
          <w:tcPr>
            <w:tcW w:w="1170" w:type="dxa"/>
          </w:tcPr>
          <w:p w:rsidR="00DB14B1" w:rsidRPr="00F85416" w:rsidRDefault="00DB14B1" w:rsidP="00751CA0"/>
        </w:tc>
        <w:tc>
          <w:tcPr>
            <w:tcW w:w="5832" w:type="dxa"/>
          </w:tcPr>
          <w:p w:rsidR="00DB14B1" w:rsidRPr="00DF795A" w:rsidRDefault="00DB14B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671ED" w:rsidRPr="00242E21" w:rsidRDefault="006671ED" w:rsidP="006671ED">
      <w:pPr>
        <w:pStyle w:val="Subtitle"/>
        <w:numPr>
          <w:ilvl w:val="0"/>
          <w:numId w:val="0"/>
        </w:numPr>
        <w:ind w:left="360"/>
        <w:rPr>
          <w:rStyle w:val="Emphasis"/>
        </w:rPr>
      </w:pPr>
      <w:r>
        <w:rPr>
          <w:rStyle w:val="Emphasis"/>
        </w:rPr>
        <w:t xml:space="preserve">b) </w:t>
      </w:r>
      <w:r w:rsidRPr="00242E21">
        <w:rPr>
          <w:rStyle w:val="Emphasis"/>
        </w:rPr>
        <w:t>Purchase Requisition</w:t>
      </w:r>
      <w:r>
        <w:rPr>
          <w:rStyle w:val="Emphasis"/>
        </w:rPr>
        <w:t xml:space="preserve">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2880"/>
        <w:gridCol w:w="1530"/>
        <w:gridCol w:w="4680"/>
      </w:tblGrid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530" w:type="dxa"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680" w:type="dxa"/>
          </w:tcPr>
          <w:p w:rsidR="006671ED" w:rsidRPr="00216115" w:rsidRDefault="006671ED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PRDetailID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r w:rsidRPr="00C33D61">
              <w:t>PRID</w:t>
            </w:r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K of Purchase Requisition table</w:t>
            </w:r>
          </w:p>
        </w:tc>
      </w:tr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ProductID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r w:rsidRPr="00C33D61">
              <w:t>Qty</w:t>
            </w:r>
          </w:p>
        </w:tc>
        <w:tc>
          <w:tcPr>
            <w:tcW w:w="1530" w:type="dxa"/>
          </w:tcPr>
          <w:p w:rsidR="006671ED" w:rsidRPr="00C33D61" w:rsidRDefault="006671ED" w:rsidP="00751CA0">
            <w:r w:rsidRPr="00C33D61">
              <w:t>decimal</w:t>
            </w:r>
          </w:p>
        </w:tc>
        <w:tc>
          <w:tcPr>
            <w:tcW w:w="468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r w:rsidRPr="00C33D61">
              <w:t>Note</w:t>
            </w:r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varchar</w:t>
            </w:r>
            <w:proofErr w:type="spellEnd"/>
          </w:p>
        </w:tc>
        <w:tc>
          <w:tcPr>
            <w:tcW w:w="468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406CC9" w:rsidTr="00751CA0">
        <w:trPr>
          <w:trHeight w:hRule="exact" w:val="259"/>
        </w:trPr>
        <w:tc>
          <w:tcPr>
            <w:tcW w:w="540" w:type="dxa"/>
          </w:tcPr>
          <w:p w:rsidR="006671ED" w:rsidRPr="00406CC9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OrderRecapID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406CC9" w:rsidRDefault="00751CA0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]</w:t>
            </w:r>
          </w:p>
        </w:tc>
      </w:tr>
      <w:tr w:rsidR="006671ED" w:rsidRPr="00DF795A" w:rsidTr="00751CA0">
        <w:trPr>
          <w:trHeight w:hRule="exact" w:val="259"/>
        </w:trPr>
        <w:tc>
          <w:tcPr>
            <w:tcW w:w="54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MUnitID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751CA0">
        <w:trPr>
          <w:trHeight w:hRule="exact" w:val="259"/>
        </w:trPr>
        <w:tc>
          <w:tcPr>
            <w:tcW w:w="54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UnitPrice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r w:rsidRPr="00C33D61">
              <w:t>decimal</w:t>
            </w:r>
          </w:p>
        </w:tc>
        <w:tc>
          <w:tcPr>
            <w:tcW w:w="468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27EEB" w:rsidRPr="00DF795A" w:rsidTr="00751CA0">
        <w:trPr>
          <w:trHeight w:hRule="exact" w:val="259"/>
        </w:trPr>
        <w:tc>
          <w:tcPr>
            <w:tcW w:w="540" w:type="dxa"/>
          </w:tcPr>
          <w:p w:rsidR="00A27EEB" w:rsidRDefault="00A27EEB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A27EEB" w:rsidRPr="00C33D61" w:rsidRDefault="00A27EEB" w:rsidP="00751CA0">
            <w:proofErr w:type="spellStart"/>
            <w:r>
              <w:t>RequiredFor</w:t>
            </w:r>
            <w:proofErr w:type="spellEnd"/>
          </w:p>
        </w:tc>
        <w:tc>
          <w:tcPr>
            <w:tcW w:w="1530" w:type="dxa"/>
          </w:tcPr>
          <w:p w:rsidR="00A27EEB" w:rsidRPr="00C33D61" w:rsidRDefault="00A27EEB" w:rsidP="00751CA0">
            <w:proofErr w:type="spellStart"/>
            <w:r>
              <w:t>Varchar</w:t>
            </w:r>
            <w:proofErr w:type="spellEnd"/>
            <w:r>
              <w:t>(512)</w:t>
            </w:r>
          </w:p>
        </w:tc>
        <w:tc>
          <w:tcPr>
            <w:tcW w:w="4680" w:type="dxa"/>
          </w:tcPr>
          <w:p w:rsidR="00A27EEB" w:rsidRPr="00DF795A" w:rsidRDefault="00A27EEB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751CA0">
        <w:trPr>
          <w:trHeight w:hRule="exact" w:val="259"/>
        </w:trPr>
        <w:tc>
          <w:tcPr>
            <w:tcW w:w="540" w:type="dxa"/>
          </w:tcPr>
          <w:p w:rsidR="006671ED" w:rsidRDefault="00A27EEB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DBUserID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751CA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 w:rsidR="00A27E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DBServerDateTime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datetime</w:t>
            </w:r>
            <w:proofErr w:type="spellEnd"/>
          </w:p>
        </w:tc>
        <w:tc>
          <w:tcPr>
            <w:tcW w:w="468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751CA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 w:rsidR="00A27E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LastUpdateBy</w:t>
            </w:r>
            <w:proofErr w:type="spellEnd"/>
          </w:p>
        </w:tc>
        <w:tc>
          <w:tcPr>
            <w:tcW w:w="1530" w:type="dxa"/>
          </w:tcPr>
          <w:p w:rsidR="006671ED" w:rsidRPr="00C33D61" w:rsidRDefault="006671ED" w:rsidP="00751CA0">
            <w:proofErr w:type="spellStart"/>
            <w:r w:rsidRPr="00C33D61">
              <w:t>int</w:t>
            </w:r>
            <w:proofErr w:type="spellEnd"/>
          </w:p>
        </w:tc>
        <w:tc>
          <w:tcPr>
            <w:tcW w:w="468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671ED" w:rsidRPr="00DF795A" w:rsidTr="00751CA0">
        <w:trPr>
          <w:trHeight w:hRule="exact" w:val="259"/>
        </w:trPr>
        <w:tc>
          <w:tcPr>
            <w:tcW w:w="540" w:type="dxa"/>
          </w:tcPr>
          <w:p w:rsidR="006671ED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  <w:r w:rsidR="00A27E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6671ED" w:rsidRPr="00C33D61" w:rsidRDefault="006671ED" w:rsidP="00751CA0">
            <w:proofErr w:type="spellStart"/>
            <w:r w:rsidRPr="00C33D61">
              <w:t>LastUpdateDateTime</w:t>
            </w:r>
            <w:proofErr w:type="spellEnd"/>
          </w:p>
        </w:tc>
        <w:tc>
          <w:tcPr>
            <w:tcW w:w="1530" w:type="dxa"/>
          </w:tcPr>
          <w:p w:rsidR="006671ED" w:rsidRDefault="006671ED" w:rsidP="00751CA0">
            <w:proofErr w:type="spellStart"/>
            <w:r w:rsidRPr="00C33D61">
              <w:t>datetime</w:t>
            </w:r>
            <w:proofErr w:type="spellEnd"/>
          </w:p>
        </w:tc>
        <w:tc>
          <w:tcPr>
            <w:tcW w:w="4680" w:type="dxa"/>
          </w:tcPr>
          <w:p w:rsidR="006671ED" w:rsidRPr="00DF795A" w:rsidRDefault="006671E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B14B1" w:rsidRPr="00DF795A" w:rsidTr="00751CA0">
        <w:trPr>
          <w:trHeight w:hRule="exact" w:val="259"/>
        </w:trPr>
        <w:tc>
          <w:tcPr>
            <w:tcW w:w="540" w:type="dxa"/>
          </w:tcPr>
          <w:p w:rsidR="00DB14B1" w:rsidRDefault="00DB14B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DB14B1" w:rsidRPr="00C33D61" w:rsidRDefault="00463221" w:rsidP="00751CA0">
            <w:proofErr w:type="spellStart"/>
            <w:r w:rsidRPr="00463221">
              <w:t>VehicleModel</w:t>
            </w:r>
            <w:r w:rsidR="00DB14B1" w:rsidRPr="00DB14B1">
              <w:t>ID</w:t>
            </w:r>
            <w:proofErr w:type="spellEnd"/>
          </w:p>
        </w:tc>
        <w:tc>
          <w:tcPr>
            <w:tcW w:w="1530" w:type="dxa"/>
          </w:tcPr>
          <w:p w:rsidR="00DB14B1" w:rsidRPr="00C33D61" w:rsidRDefault="00DB14B1" w:rsidP="00751CA0">
            <w:proofErr w:type="spellStart"/>
            <w:r>
              <w:t>int</w:t>
            </w:r>
            <w:proofErr w:type="spellEnd"/>
          </w:p>
        </w:tc>
        <w:tc>
          <w:tcPr>
            <w:tcW w:w="4680" w:type="dxa"/>
          </w:tcPr>
          <w:p w:rsidR="00DB14B1" w:rsidRPr="00DF795A" w:rsidRDefault="00DB14B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F87F16" w:rsidRDefault="00F87F16" w:rsidP="004B054B">
      <w:pPr>
        <w:pStyle w:val="Heading1"/>
      </w:pPr>
      <w:r>
        <w:lastRenderedPageBreak/>
        <w:t>Purchase Quotation.</w:t>
      </w:r>
    </w:p>
    <w:p w:rsidR="004B054B" w:rsidRDefault="004B054B" w:rsidP="004B054B">
      <w:pPr>
        <w:pStyle w:val="Heading2"/>
        <w:numPr>
          <w:ilvl w:val="1"/>
          <w:numId w:val="20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0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0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0"/>
        </w:numPr>
      </w:pPr>
      <w:proofErr w:type="gramStart"/>
      <w:r>
        <w:t>ERD :</w:t>
      </w:r>
      <w:proofErr w:type="gramEnd"/>
    </w:p>
    <w:p w:rsidR="00103DBC" w:rsidRPr="00103DBC" w:rsidRDefault="00103DBC" w:rsidP="00103DBC">
      <w:r>
        <w:object w:dxaOrig="8143" w:dyaOrig="8570">
          <v:shape id="_x0000_i1031" type="#_x0000_t75" style="width:428.25pt;height:450pt" o:ole="">
            <v:imagedata r:id="rId18" o:title=""/>
          </v:shape>
          <o:OLEObject Type="Embed" ProgID="Visio.Drawing.11" ShapeID="_x0000_i1031" DrawAspect="Content" ObjectID="_1573429888" r:id="rId19"/>
        </w:object>
      </w:r>
    </w:p>
    <w:p w:rsidR="004B054B" w:rsidRDefault="004B054B" w:rsidP="004B054B">
      <w:pPr>
        <w:pStyle w:val="Heading2"/>
        <w:numPr>
          <w:ilvl w:val="1"/>
          <w:numId w:val="20"/>
        </w:numPr>
      </w:pPr>
      <w:r>
        <w:t>Data Dictionary:</w:t>
      </w:r>
    </w:p>
    <w:p w:rsidR="00016BC1" w:rsidRPr="00242E21" w:rsidRDefault="00283B02" w:rsidP="00283B02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r w:rsidR="00016BC1" w:rsidRPr="00242E21">
        <w:rPr>
          <w:rStyle w:val="Emphasis"/>
        </w:rPr>
        <w:t>Purchase</w:t>
      </w:r>
      <w:proofErr w:type="gramEnd"/>
      <w:r w:rsidR="00016BC1" w:rsidRPr="00242E21">
        <w:rPr>
          <w:rStyle w:val="Emphasis"/>
        </w:rPr>
        <w:t xml:space="preserve"> </w:t>
      </w:r>
      <w:r w:rsidR="00016BC1">
        <w:rPr>
          <w:rStyle w:val="Emphasis"/>
        </w:rPr>
        <w:t>Quotation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2262"/>
        <w:gridCol w:w="1558"/>
        <w:gridCol w:w="5275"/>
      </w:tblGrid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lastRenderedPageBreak/>
              <w:t>SL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275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55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PurchaseQuotationID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PurchaseQuotationNo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varchar</w:t>
            </w:r>
            <w:proofErr w:type="spellEnd"/>
          </w:p>
        </w:tc>
        <w:tc>
          <w:tcPr>
            <w:tcW w:w="555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QuotationStatus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smallint</w:t>
            </w:r>
            <w:proofErr w:type="spellEnd"/>
          </w:p>
        </w:tc>
        <w:tc>
          <w:tcPr>
            <w:tcW w:w="5553" w:type="dxa"/>
          </w:tcPr>
          <w:p w:rsidR="00016BC1" w:rsidRPr="00406CC9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SupplierReference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varchar</w:t>
            </w:r>
            <w:proofErr w:type="spellEnd"/>
          </w:p>
        </w:tc>
        <w:tc>
          <w:tcPr>
            <w:tcW w:w="555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RateCollectDate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r w:rsidRPr="001D5BD7">
              <w:t>date</w:t>
            </w:r>
          </w:p>
        </w:tc>
        <w:tc>
          <w:tcPr>
            <w:tcW w:w="555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C43CFD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ExpiredDate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r w:rsidRPr="001D5BD7">
              <w:t>date</w:t>
            </w:r>
          </w:p>
        </w:tc>
        <w:tc>
          <w:tcPr>
            <w:tcW w:w="555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SCPerson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CollectBy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312048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[User or </w:t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Employee ?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]</w:t>
            </w: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CurrencyID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ApprovedBy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ApprovedDate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r w:rsidRPr="001D5BD7">
              <w:t>date</w:t>
            </w:r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r w:rsidRPr="001D5BD7">
              <w:t>Remarks</w:t>
            </w:r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varchar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SupplierID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BuyerID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r w:rsidRPr="001D5BD7">
              <w:t>Source</w:t>
            </w:r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smallint</w:t>
            </w:r>
            <w:proofErr w:type="spellEnd"/>
          </w:p>
        </w:tc>
        <w:tc>
          <w:tcPr>
            <w:tcW w:w="5553" w:type="dxa"/>
          </w:tcPr>
          <w:p w:rsidR="00016BC1" w:rsidRPr="00DF795A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r w:rsidRPr="001D5BD7">
              <w:t>Activity</w:t>
            </w:r>
          </w:p>
        </w:tc>
        <w:tc>
          <w:tcPr>
            <w:tcW w:w="1275" w:type="dxa"/>
          </w:tcPr>
          <w:p w:rsidR="00016BC1" w:rsidRPr="001D5BD7" w:rsidRDefault="00016BC1" w:rsidP="00751CA0">
            <w:r w:rsidRPr="001D5BD7">
              <w:t>bit</w:t>
            </w:r>
          </w:p>
        </w:tc>
        <w:tc>
          <w:tcPr>
            <w:tcW w:w="5553" w:type="dxa"/>
          </w:tcPr>
          <w:p w:rsidR="00016BC1" w:rsidRPr="00DF795A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Think about activity if 2 person work for same product]]</w:t>
            </w: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r w:rsidRPr="001D5BD7">
              <w:t>BUID</w:t>
            </w:r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PaymentTerm</w:t>
            </w:r>
            <w:proofErr w:type="spellEnd"/>
          </w:p>
        </w:tc>
        <w:tc>
          <w:tcPr>
            <w:tcW w:w="1275" w:type="dxa"/>
          </w:tcPr>
          <w:p w:rsidR="00016BC1" w:rsidRDefault="00016BC1" w:rsidP="00751CA0">
            <w:proofErr w:type="spellStart"/>
            <w:r w:rsidRPr="001D5BD7">
              <w:t>varchar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DBUserID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int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C43CFD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016BC1" w:rsidRPr="001D5BD7" w:rsidRDefault="00016BC1" w:rsidP="00751CA0">
            <w:proofErr w:type="spellStart"/>
            <w:r w:rsidRPr="001D5BD7">
              <w:t>DBServerDateTime</w:t>
            </w:r>
            <w:proofErr w:type="spellEnd"/>
          </w:p>
        </w:tc>
        <w:tc>
          <w:tcPr>
            <w:tcW w:w="1275" w:type="dxa"/>
          </w:tcPr>
          <w:p w:rsidR="00016BC1" w:rsidRPr="001D5BD7" w:rsidRDefault="00016BC1" w:rsidP="00751CA0">
            <w:proofErr w:type="spellStart"/>
            <w:r w:rsidRPr="001D5BD7">
              <w:t>datetime</w:t>
            </w:r>
            <w:proofErr w:type="spellEnd"/>
          </w:p>
        </w:tc>
        <w:tc>
          <w:tcPr>
            <w:tcW w:w="555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B0398" w:rsidRPr="00DF795A" w:rsidTr="00C43CFD">
        <w:trPr>
          <w:trHeight w:hRule="exact" w:val="259"/>
        </w:trPr>
        <w:tc>
          <w:tcPr>
            <w:tcW w:w="540" w:type="dxa"/>
          </w:tcPr>
          <w:p w:rsidR="006B0398" w:rsidRDefault="006B0398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6B0398" w:rsidRPr="001D5BD7" w:rsidRDefault="006B0398" w:rsidP="00751CA0">
            <w:proofErr w:type="spellStart"/>
            <w:r w:rsidRPr="006B0398">
              <w:t>DiscountInPercent</w:t>
            </w:r>
            <w:proofErr w:type="spellEnd"/>
          </w:p>
        </w:tc>
        <w:tc>
          <w:tcPr>
            <w:tcW w:w="1275" w:type="dxa"/>
          </w:tcPr>
          <w:p w:rsidR="006B0398" w:rsidRPr="001D5BD7" w:rsidRDefault="006B0398" w:rsidP="00751CA0">
            <w:r>
              <w:t>Decimal(30,17)</w:t>
            </w:r>
          </w:p>
        </w:tc>
        <w:tc>
          <w:tcPr>
            <w:tcW w:w="5553" w:type="dxa"/>
          </w:tcPr>
          <w:p w:rsidR="006B0398" w:rsidRPr="00DF795A" w:rsidRDefault="006B0398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B0398" w:rsidRPr="00DF795A" w:rsidTr="00C43CFD">
        <w:trPr>
          <w:trHeight w:hRule="exact" w:val="259"/>
        </w:trPr>
        <w:tc>
          <w:tcPr>
            <w:tcW w:w="540" w:type="dxa"/>
          </w:tcPr>
          <w:p w:rsidR="006B0398" w:rsidRDefault="006B0398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2262" w:type="dxa"/>
            <w:shd w:val="clear" w:color="auto" w:fill="auto"/>
            <w:noWrap/>
            <w:hideMark/>
          </w:tcPr>
          <w:p w:rsidR="006B0398" w:rsidRPr="001D5BD7" w:rsidRDefault="006B0398" w:rsidP="00751CA0">
            <w:proofErr w:type="spellStart"/>
            <w:r w:rsidRPr="006B0398">
              <w:t>DiscountInAmount</w:t>
            </w:r>
            <w:proofErr w:type="spellEnd"/>
          </w:p>
        </w:tc>
        <w:tc>
          <w:tcPr>
            <w:tcW w:w="1275" w:type="dxa"/>
          </w:tcPr>
          <w:p w:rsidR="006B0398" w:rsidRPr="001D5BD7" w:rsidRDefault="006B0398" w:rsidP="00751CA0">
            <w:r>
              <w:t>Decimal(30,17)</w:t>
            </w:r>
          </w:p>
        </w:tc>
        <w:tc>
          <w:tcPr>
            <w:tcW w:w="5553" w:type="dxa"/>
          </w:tcPr>
          <w:p w:rsidR="006B0398" w:rsidRPr="00DF795A" w:rsidRDefault="006B0398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360"/>
        <w:rPr>
          <w:rStyle w:val="Emphasis"/>
        </w:rPr>
      </w:pPr>
    </w:p>
    <w:p w:rsidR="00016BC1" w:rsidRDefault="00016BC1" w:rsidP="00016BC1">
      <w:pPr>
        <w:pStyle w:val="Subtitle"/>
        <w:numPr>
          <w:ilvl w:val="0"/>
          <w:numId w:val="0"/>
        </w:numPr>
        <w:ind w:left="360"/>
        <w:rPr>
          <w:rStyle w:val="Emphasis"/>
        </w:rPr>
      </w:pPr>
      <w:proofErr w:type="gramStart"/>
      <w:r>
        <w:rPr>
          <w:rStyle w:val="Emphasis"/>
        </w:rPr>
        <w:t>b)</w:t>
      </w:r>
      <w:r w:rsidRPr="00242E21">
        <w:rPr>
          <w:rStyle w:val="Emphasis"/>
        </w:rPr>
        <w:t>Purchase</w:t>
      </w:r>
      <w:proofErr w:type="gramEnd"/>
      <w:r w:rsidRPr="00242E21">
        <w:rPr>
          <w:rStyle w:val="Emphasis"/>
        </w:rPr>
        <w:t xml:space="preserve"> </w:t>
      </w:r>
      <w:r>
        <w:rPr>
          <w:rStyle w:val="Emphasis"/>
        </w:rPr>
        <w:t>Quotation Detail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2880"/>
        <w:gridCol w:w="1530"/>
        <w:gridCol w:w="4680"/>
      </w:tblGrid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53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68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PurchaseQuotationDetailID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int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PurchaseQuotationID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int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ProductID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int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MUnitID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int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UnitPrice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r w:rsidRPr="00FB7F94">
              <w:t>decimal</w:t>
            </w:r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r w:rsidRPr="00FB7F94">
              <w:t>Quantity</w:t>
            </w:r>
          </w:p>
        </w:tc>
        <w:tc>
          <w:tcPr>
            <w:tcW w:w="1530" w:type="dxa"/>
          </w:tcPr>
          <w:p w:rsidR="00016BC1" w:rsidRPr="00FB7F94" w:rsidRDefault="00016BC1" w:rsidP="00751CA0">
            <w:r w:rsidRPr="00FB7F94">
              <w:t>decimal</w:t>
            </w:r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ApprovedBy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int</w:t>
            </w:r>
            <w:proofErr w:type="spellEnd"/>
          </w:p>
        </w:tc>
        <w:tc>
          <w:tcPr>
            <w:tcW w:w="4680" w:type="dxa"/>
          </w:tcPr>
          <w:p w:rsidR="00016BC1" w:rsidRPr="00DF795A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ApprovedDate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r w:rsidRPr="00FB7F94">
              <w:t>date</w:t>
            </w:r>
          </w:p>
        </w:tc>
        <w:tc>
          <w:tcPr>
            <w:tcW w:w="4680" w:type="dxa"/>
          </w:tcPr>
          <w:p w:rsidR="00016BC1" w:rsidRPr="00DF795A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ItemDescription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varchar</w:t>
            </w:r>
            <w:proofErr w:type="spellEnd"/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ActualPrice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r w:rsidRPr="00FB7F94">
              <w:t>decimal</w:t>
            </w:r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r w:rsidRPr="00FB7F94">
              <w:t>Discount</w:t>
            </w:r>
          </w:p>
        </w:tc>
        <w:tc>
          <w:tcPr>
            <w:tcW w:w="1530" w:type="dxa"/>
          </w:tcPr>
          <w:p w:rsidR="00016BC1" w:rsidRPr="00FB7F94" w:rsidRDefault="00016BC1" w:rsidP="00751CA0">
            <w:r w:rsidRPr="00FB7F94">
              <w:t>decimal</w:t>
            </w:r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DBUserID</w:t>
            </w:r>
            <w:proofErr w:type="spellEnd"/>
          </w:p>
        </w:tc>
        <w:tc>
          <w:tcPr>
            <w:tcW w:w="1530" w:type="dxa"/>
          </w:tcPr>
          <w:p w:rsidR="00016BC1" w:rsidRPr="00FB7F94" w:rsidRDefault="00016BC1" w:rsidP="00751CA0">
            <w:proofErr w:type="spellStart"/>
            <w:r w:rsidRPr="00FB7F94">
              <w:t>int</w:t>
            </w:r>
            <w:proofErr w:type="spellEnd"/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B7F94" w:rsidRDefault="00016BC1" w:rsidP="00751CA0">
            <w:proofErr w:type="spellStart"/>
            <w:r w:rsidRPr="00FB7F94">
              <w:t>DBServerDateTime</w:t>
            </w:r>
            <w:proofErr w:type="spellEnd"/>
          </w:p>
        </w:tc>
        <w:tc>
          <w:tcPr>
            <w:tcW w:w="1530" w:type="dxa"/>
          </w:tcPr>
          <w:p w:rsidR="00016BC1" w:rsidRDefault="00016BC1" w:rsidP="00751CA0">
            <w:proofErr w:type="spellStart"/>
            <w:r w:rsidRPr="00FB7F94">
              <w:t>datetime</w:t>
            </w:r>
            <w:proofErr w:type="spellEnd"/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/>
    <w:p w:rsidR="00016BC1" w:rsidRDefault="00016BC1" w:rsidP="00016BC1">
      <w:pPr>
        <w:pStyle w:val="Subtitle"/>
        <w:numPr>
          <w:ilvl w:val="0"/>
          <w:numId w:val="0"/>
        </w:numPr>
        <w:ind w:left="360"/>
        <w:rPr>
          <w:rStyle w:val="Emphasis"/>
        </w:rPr>
      </w:pPr>
      <w:proofErr w:type="gramStart"/>
      <w:r>
        <w:rPr>
          <w:rStyle w:val="Emphasis"/>
        </w:rPr>
        <w:t>c)</w:t>
      </w:r>
      <w:r w:rsidRPr="00242E21">
        <w:rPr>
          <w:rStyle w:val="Emphasis"/>
        </w:rPr>
        <w:t>Purchase</w:t>
      </w:r>
      <w:proofErr w:type="gramEnd"/>
      <w:r w:rsidRPr="00242E21">
        <w:rPr>
          <w:rStyle w:val="Emphasis"/>
        </w:rPr>
        <w:t xml:space="preserve"> </w:t>
      </w:r>
      <w:r>
        <w:rPr>
          <w:rStyle w:val="Emphasis"/>
        </w:rPr>
        <w:t>Quotation Attachment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3161"/>
        <w:gridCol w:w="1495"/>
        <w:gridCol w:w="4440"/>
      </w:tblGrid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53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680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PurchaseQuotationAttachmentID</w:t>
            </w:r>
            <w:proofErr w:type="spellEnd"/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int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PurchaseQuotationServiceID</w:t>
            </w:r>
            <w:proofErr w:type="spellEnd"/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int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AttatchmentName</w:t>
            </w:r>
            <w:proofErr w:type="spellEnd"/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varchar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4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AttatchFile</w:t>
            </w:r>
            <w:proofErr w:type="spellEnd"/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varbinary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FileType</w:t>
            </w:r>
            <w:proofErr w:type="spellEnd"/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varchar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4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r w:rsidRPr="00F4304A">
              <w:t>Remarks</w:t>
            </w:r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varchar</w:t>
            </w:r>
            <w:proofErr w:type="spellEnd"/>
          </w:p>
        </w:tc>
        <w:tc>
          <w:tcPr>
            <w:tcW w:w="4680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DBUserID</w:t>
            </w:r>
            <w:proofErr w:type="spellEnd"/>
          </w:p>
        </w:tc>
        <w:tc>
          <w:tcPr>
            <w:tcW w:w="1530" w:type="dxa"/>
          </w:tcPr>
          <w:p w:rsidR="00016BC1" w:rsidRPr="00F4304A" w:rsidRDefault="00016BC1" w:rsidP="00751CA0">
            <w:proofErr w:type="spellStart"/>
            <w:r w:rsidRPr="00F4304A">
              <w:t>int</w:t>
            </w:r>
            <w:proofErr w:type="spellEnd"/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4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880" w:type="dxa"/>
            <w:shd w:val="clear" w:color="auto" w:fill="auto"/>
            <w:noWrap/>
            <w:hideMark/>
          </w:tcPr>
          <w:p w:rsidR="00016BC1" w:rsidRPr="00F4304A" w:rsidRDefault="00016BC1" w:rsidP="00751CA0">
            <w:proofErr w:type="spellStart"/>
            <w:r w:rsidRPr="00F4304A">
              <w:t>DBServerDateTime</w:t>
            </w:r>
            <w:proofErr w:type="spellEnd"/>
          </w:p>
        </w:tc>
        <w:tc>
          <w:tcPr>
            <w:tcW w:w="1530" w:type="dxa"/>
          </w:tcPr>
          <w:p w:rsidR="00016BC1" w:rsidRDefault="00016BC1" w:rsidP="00751CA0">
            <w:proofErr w:type="spellStart"/>
            <w:r w:rsidRPr="00F4304A">
              <w:t>datetime</w:t>
            </w:r>
            <w:proofErr w:type="spellEnd"/>
          </w:p>
        </w:tc>
        <w:tc>
          <w:tcPr>
            <w:tcW w:w="4680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4B054B" w:rsidRPr="004B054B" w:rsidRDefault="004B054B" w:rsidP="004B054B"/>
    <w:p w:rsidR="00F87F16" w:rsidRDefault="00F87F16" w:rsidP="004B054B">
      <w:pPr>
        <w:pStyle w:val="Heading1"/>
      </w:pPr>
      <w:proofErr w:type="gramStart"/>
      <w:r>
        <w:t>NOA(</w:t>
      </w:r>
      <w:proofErr w:type="gramEnd"/>
      <w:r>
        <w:t>Note Of Approval).</w:t>
      </w:r>
    </w:p>
    <w:p w:rsidR="004B054B" w:rsidRDefault="004B054B" w:rsidP="004B054B">
      <w:pPr>
        <w:pStyle w:val="Heading2"/>
        <w:numPr>
          <w:ilvl w:val="1"/>
          <w:numId w:val="21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1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1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1"/>
        </w:numPr>
      </w:pPr>
      <w:proofErr w:type="gramStart"/>
      <w:r>
        <w:t>ERD :</w:t>
      </w:r>
      <w:proofErr w:type="gramEnd"/>
    </w:p>
    <w:p w:rsidR="00103DBC" w:rsidRDefault="00103DBC" w:rsidP="00103DBC">
      <w:r>
        <w:object w:dxaOrig="9571" w:dyaOrig="7418">
          <v:shape id="_x0000_i1032" type="#_x0000_t75" style="width:466.5pt;height:362.25pt" o:ole="">
            <v:imagedata r:id="rId20" o:title=""/>
          </v:shape>
          <o:OLEObject Type="Embed" ProgID="Visio.Drawing.11" ShapeID="_x0000_i1032" DrawAspect="Content" ObjectID="_1573429889" r:id="rId21"/>
        </w:object>
      </w:r>
    </w:p>
    <w:p w:rsidR="00C43CFD" w:rsidRDefault="00C43CFD">
      <w:r>
        <w:br w:type="page"/>
      </w:r>
    </w:p>
    <w:p w:rsidR="004B054B" w:rsidRDefault="004B054B" w:rsidP="004B054B">
      <w:pPr>
        <w:pStyle w:val="Heading2"/>
        <w:numPr>
          <w:ilvl w:val="1"/>
          <w:numId w:val="21"/>
        </w:numPr>
      </w:pPr>
      <w:r>
        <w:lastRenderedPageBreak/>
        <w:t>Data Dictionary:</w:t>
      </w:r>
    </w:p>
    <w:p w:rsidR="00016BC1" w:rsidRDefault="00016BC1" w:rsidP="0037047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NOA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r w:rsidRPr="004F7147">
              <w:t>NOAID</w:t>
            </w:r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NOANo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NOADate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r w:rsidRPr="004F7147">
              <w:t>date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EmployeeID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C43CFD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?]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r w:rsidRPr="004F7147">
              <w:t>BUID</w:t>
            </w:r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PrepareBy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r w:rsidRPr="004F7147">
              <w:t>Note</w:t>
            </w:r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ApproveBy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ApproveDate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r w:rsidRPr="004F7147">
              <w:t>date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DBUserID</w:t>
            </w:r>
            <w:proofErr w:type="spellEnd"/>
          </w:p>
        </w:tc>
        <w:tc>
          <w:tcPr>
            <w:tcW w:w="1491" w:type="dxa"/>
          </w:tcPr>
          <w:p w:rsidR="00016BC1" w:rsidRPr="004F7147" w:rsidRDefault="00016BC1" w:rsidP="00751CA0">
            <w:proofErr w:type="spellStart"/>
            <w:r w:rsidRPr="004F7147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F7147" w:rsidRDefault="00016BC1" w:rsidP="00751CA0">
            <w:proofErr w:type="spellStart"/>
            <w:r w:rsidRPr="004F7147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4F7147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37047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b)</w:t>
      </w:r>
      <w:proofErr w:type="gramEnd"/>
      <w:r>
        <w:rPr>
          <w:rStyle w:val="Emphasis"/>
        </w:rPr>
        <w:t>NOA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NOADetailID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r w:rsidRPr="000436C5">
              <w:t>NOAID</w:t>
            </w:r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MUnitID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RequiredQty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r w:rsidRPr="000436C5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PurchaseQty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r w:rsidRPr="000436C5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ApprovedRate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r w:rsidRPr="000436C5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PQDetailID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312048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[?]</w:t>
            </w: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r w:rsidRPr="000436C5">
              <w:t>Note</w:t>
            </w:r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DBUserID</w:t>
            </w:r>
            <w:proofErr w:type="spellEnd"/>
          </w:p>
        </w:tc>
        <w:tc>
          <w:tcPr>
            <w:tcW w:w="1491" w:type="dxa"/>
          </w:tcPr>
          <w:p w:rsidR="00016BC1" w:rsidRPr="000436C5" w:rsidRDefault="00016BC1" w:rsidP="00751CA0">
            <w:proofErr w:type="spellStart"/>
            <w:r w:rsidRPr="000436C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436C5" w:rsidRDefault="00016BC1" w:rsidP="00751CA0">
            <w:proofErr w:type="spellStart"/>
            <w:r w:rsidRPr="000436C5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0436C5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37047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c)NOA</w:t>
      </w:r>
      <w:proofErr w:type="gramEnd"/>
      <w:r>
        <w:rPr>
          <w:rStyle w:val="Emphasis"/>
        </w:rPr>
        <w:t xml:space="preserve"> Quotation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918DD" w:rsidRDefault="00016BC1" w:rsidP="00751CA0">
            <w:proofErr w:type="spellStart"/>
            <w:r w:rsidRPr="000918DD">
              <w:t>NOAQuotationID</w:t>
            </w:r>
            <w:proofErr w:type="spellEnd"/>
          </w:p>
        </w:tc>
        <w:tc>
          <w:tcPr>
            <w:tcW w:w="1491" w:type="dxa"/>
          </w:tcPr>
          <w:p w:rsidR="00016BC1" w:rsidRPr="000918DD" w:rsidRDefault="00016BC1" w:rsidP="00751CA0">
            <w:proofErr w:type="spellStart"/>
            <w:r w:rsidRPr="000918DD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918DD" w:rsidRDefault="00016BC1" w:rsidP="00751CA0">
            <w:r w:rsidRPr="000918DD">
              <w:t>NOAID</w:t>
            </w:r>
          </w:p>
        </w:tc>
        <w:tc>
          <w:tcPr>
            <w:tcW w:w="1491" w:type="dxa"/>
          </w:tcPr>
          <w:p w:rsidR="00016BC1" w:rsidRPr="000918DD" w:rsidRDefault="00016BC1" w:rsidP="00751CA0">
            <w:proofErr w:type="spellStart"/>
            <w:r w:rsidRPr="000918DD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918DD" w:rsidRDefault="00016BC1" w:rsidP="00751CA0">
            <w:r w:rsidRPr="000918DD">
              <w:t>PQID</w:t>
            </w:r>
          </w:p>
        </w:tc>
        <w:tc>
          <w:tcPr>
            <w:tcW w:w="1491" w:type="dxa"/>
          </w:tcPr>
          <w:p w:rsidR="00016BC1" w:rsidRPr="000918DD" w:rsidRDefault="00016BC1" w:rsidP="00751CA0">
            <w:proofErr w:type="spellStart"/>
            <w:r w:rsidRPr="000918DD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918DD" w:rsidRDefault="00016BC1" w:rsidP="00751CA0">
            <w:proofErr w:type="spellStart"/>
            <w:r w:rsidRPr="000918DD">
              <w:t>DBUserID</w:t>
            </w:r>
            <w:proofErr w:type="spellEnd"/>
          </w:p>
        </w:tc>
        <w:tc>
          <w:tcPr>
            <w:tcW w:w="1491" w:type="dxa"/>
          </w:tcPr>
          <w:p w:rsidR="00016BC1" w:rsidRPr="000918DD" w:rsidRDefault="00016BC1" w:rsidP="00751CA0">
            <w:proofErr w:type="spellStart"/>
            <w:r w:rsidRPr="000918DD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918DD" w:rsidRDefault="00016BC1" w:rsidP="00751CA0">
            <w:proofErr w:type="spellStart"/>
            <w:r w:rsidRPr="000918DD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0918DD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37047C">
      <w:pPr>
        <w:pStyle w:val="ListParagraph"/>
        <w:ind w:left="180"/>
        <w:rPr>
          <w:rStyle w:val="Heading2Char"/>
        </w:rPr>
      </w:pPr>
    </w:p>
    <w:p w:rsidR="00016BC1" w:rsidRDefault="00016BC1" w:rsidP="0037047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d)</w:t>
      </w:r>
      <w:proofErr w:type="gramEnd"/>
      <w:r>
        <w:rPr>
          <w:rStyle w:val="Emphasis"/>
        </w:rPr>
        <w:t>NOA Requisition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44E09" w:rsidRDefault="00016BC1" w:rsidP="00751CA0">
            <w:proofErr w:type="spellStart"/>
            <w:r w:rsidRPr="00F44E09">
              <w:t>NOARequisitionID</w:t>
            </w:r>
            <w:proofErr w:type="spellEnd"/>
          </w:p>
        </w:tc>
        <w:tc>
          <w:tcPr>
            <w:tcW w:w="1491" w:type="dxa"/>
          </w:tcPr>
          <w:p w:rsidR="00016BC1" w:rsidRPr="00F44E09" w:rsidRDefault="00016BC1" w:rsidP="00751CA0">
            <w:proofErr w:type="spellStart"/>
            <w:r w:rsidRPr="00F44E09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44E09" w:rsidRDefault="00016BC1" w:rsidP="00751CA0">
            <w:r w:rsidRPr="00F44E09">
              <w:t>NOAID</w:t>
            </w:r>
          </w:p>
        </w:tc>
        <w:tc>
          <w:tcPr>
            <w:tcW w:w="1491" w:type="dxa"/>
          </w:tcPr>
          <w:p w:rsidR="00016BC1" w:rsidRPr="00F44E09" w:rsidRDefault="00016BC1" w:rsidP="00751CA0">
            <w:proofErr w:type="spellStart"/>
            <w:r w:rsidRPr="00F44E09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44E09" w:rsidRDefault="00016BC1" w:rsidP="00751CA0">
            <w:r w:rsidRPr="00F44E09">
              <w:t>PRID</w:t>
            </w:r>
          </w:p>
        </w:tc>
        <w:tc>
          <w:tcPr>
            <w:tcW w:w="1491" w:type="dxa"/>
          </w:tcPr>
          <w:p w:rsidR="00016BC1" w:rsidRPr="00F44E09" w:rsidRDefault="00016BC1" w:rsidP="00751CA0">
            <w:proofErr w:type="spellStart"/>
            <w:r w:rsidRPr="00F44E09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44E09" w:rsidRDefault="00016BC1" w:rsidP="00751CA0">
            <w:proofErr w:type="spellStart"/>
            <w:r w:rsidRPr="00F44E09">
              <w:t>DBUserID</w:t>
            </w:r>
            <w:proofErr w:type="spellEnd"/>
          </w:p>
        </w:tc>
        <w:tc>
          <w:tcPr>
            <w:tcW w:w="1491" w:type="dxa"/>
          </w:tcPr>
          <w:p w:rsidR="00016BC1" w:rsidRPr="00F44E09" w:rsidRDefault="00016BC1" w:rsidP="00751CA0">
            <w:proofErr w:type="spellStart"/>
            <w:r w:rsidRPr="00F44E09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44E09" w:rsidRDefault="00016BC1" w:rsidP="00751CA0">
            <w:proofErr w:type="spellStart"/>
            <w:r w:rsidRPr="00F44E09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F44E09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4B054B" w:rsidRPr="004B054B" w:rsidRDefault="004B054B" w:rsidP="004B054B"/>
    <w:p w:rsidR="00F87F16" w:rsidRDefault="00F87F16" w:rsidP="004B054B">
      <w:pPr>
        <w:pStyle w:val="Heading1"/>
      </w:pPr>
      <w:r>
        <w:lastRenderedPageBreak/>
        <w:t>Purchase Order</w:t>
      </w:r>
      <w:r w:rsidR="002A3044">
        <w:t>.</w:t>
      </w:r>
    </w:p>
    <w:p w:rsidR="004B054B" w:rsidRDefault="004B054B" w:rsidP="004B054B">
      <w:pPr>
        <w:pStyle w:val="Heading2"/>
        <w:numPr>
          <w:ilvl w:val="1"/>
          <w:numId w:val="22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2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2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2"/>
        </w:numPr>
      </w:pPr>
      <w:proofErr w:type="gramStart"/>
      <w:r>
        <w:t>ERD :</w:t>
      </w:r>
      <w:proofErr w:type="gramEnd"/>
    </w:p>
    <w:p w:rsidR="00103DBC" w:rsidRPr="00103DBC" w:rsidRDefault="00103DBC" w:rsidP="00103DBC">
      <w:r>
        <w:object w:dxaOrig="8159" w:dyaOrig="6875">
          <v:shape id="_x0000_i1033" type="#_x0000_t75" style="width:408pt;height:342.75pt" o:ole="">
            <v:imagedata r:id="rId22" o:title=""/>
          </v:shape>
          <o:OLEObject Type="Embed" ProgID="Visio.Drawing.11" ShapeID="_x0000_i1033" DrawAspect="Content" ObjectID="_1573429890" r:id="rId23"/>
        </w:object>
      </w:r>
    </w:p>
    <w:p w:rsidR="004B054B" w:rsidRDefault="004B054B" w:rsidP="004B054B">
      <w:pPr>
        <w:pStyle w:val="Heading2"/>
        <w:numPr>
          <w:ilvl w:val="1"/>
          <w:numId w:val="22"/>
        </w:numPr>
      </w:pPr>
      <w:r>
        <w:t>Data Dictionary:</w:t>
      </w:r>
    </w:p>
    <w:p w:rsidR="00016BC1" w:rsidRDefault="00016BC1" w:rsidP="0037047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Purchase Order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1"/>
        <w:gridCol w:w="3200"/>
        <w:gridCol w:w="1558"/>
        <w:gridCol w:w="4341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r w:rsidRPr="00EA0B70">
              <w:t>POID</w:t>
            </w:r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r w:rsidRPr="00EA0B70">
              <w:t>BUID</w:t>
            </w:r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PONo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PODate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RefType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Ref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r w:rsidRPr="00EA0B70">
              <w:t>Status</w:t>
            </w:r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Contractor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ContactPersonnel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r w:rsidRPr="00EA0B70">
              <w:t>Note</w:t>
            </w:r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ConcernPerson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ApproveBy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ApproveDate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Currency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PaymentTerm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ShipBy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TradeTerm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DeliveryTo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DeliveryToContactPerson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BillTo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BIllToContactPerson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DBUserID</w:t>
            </w:r>
            <w:proofErr w:type="spellEnd"/>
          </w:p>
        </w:tc>
        <w:tc>
          <w:tcPr>
            <w:tcW w:w="1491" w:type="dxa"/>
          </w:tcPr>
          <w:p w:rsidR="00016BC1" w:rsidRPr="00EA0B70" w:rsidRDefault="00016BC1" w:rsidP="00751CA0">
            <w:proofErr w:type="spellStart"/>
            <w:r w:rsidRPr="00EA0B7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EA0B70" w:rsidRDefault="00016BC1" w:rsidP="00751CA0">
            <w:proofErr w:type="spellStart"/>
            <w:r w:rsidRPr="00EA0B70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EA0B7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B0398" w:rsidRPr="00DF795A" w:rsidTr="00751CA0">
        <w:trPr>
          <w:trHeight w:hRule="exact" w:val="259"/>
        </w:trPr>
        <w:tc>
          <w:tcPr>
            <w:tcW w:w="533" w:type="dxa"/>
          </w:tcPr>
          <w:p w:rsidR="006B0398" w:rsidRDefault="006B0398" w:rsidP="00255DF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B0398" w:rsidRPr="001D5BD7" w:rsidRDefault="006B0398" w:rsidP="00255DF3">
            <w:proofErr w:type="spellStart"/>
            <w:r w:rsidRPr="006B0398">
              <w:t>DiscountInPercent</w:t>
            </w:r>
            <w:proofErr w:type="spellEnd"/>
          </w:p>
        </w:tc>
        <w:tc>
          <w:tcPr>
            <w:tcW w:w="1491" w:type="dxa"/>
          </w:tcPr>
          <w:p w:rsidR="006B0398" w:rsidRPr="001D5BD7" w:rsidRDefault="006B0398" w:rsidP="00255DF3">
            <w:r>
              <w:t>Decimal(30,17)</w:t>
            </w:r>
          </w:p>
        </w:tc>
        <w:tc>
          <w:tcPr>
            <w:tcW w:w="4406" w:type="dxa"/>
          </w:tcPr>
          <w:p w:rsidR="006B0398" w:rsidRPr="00DF795A" w:rsidRDefault="006B0398" w:rsidP="00255DF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B0398" w:rsidRPr="00DF795A" w:rsidTr="00751CA0">
        <w:trPr>
          <w:trHeight w:hRule="exact" w:val="259"/>
        </w:trPr>
        <w:tc>
          <w:tcPr>
            <w:tcW w:w="533" w:type="dxa"/>
          </w:tcPr>
          <w:p w:rsidR="006B0398" w:rsidRDefault="006B0398" w:rsidP="00255DF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B0398" w:rsidRPr="001D5BD7" w:rsidRDefault="006B0398" w:rsidP="00255DF3">
            <w:proofErr w:type="spellStart"/>
            <w:r w:rsidRPr="006B0398">
              <w:t>DiscountInAmount</w:t>
            </w:r>
            <w:proofErr w:type="spellEnd"/>
          </w:p>
        </w:tc>
        <w:tc>
          <w:tcPr>
            <w:tcW w:w="1491" w:type="dxa"/>
          </w:tcPr>
          <w:p w:rsidR="006B0398" w:rsidRPr="001D5BD7" w:rsidRDefault="006B0398" w:rsidP="00255DF3">
            <w:r>
              <w:t>Decimal(30,17)</w:t>
            </w:r>
          </w:p>
        </w:tc>
        <w:tc>
          <w:tcPr>
            <w:tcW w:w="4406" w:type="dxa"/>
          </w:tcPr>
          <w:p w:rsidR="006B0398" w:rsidRPr="00DF795A" w:rsidRDefault="006B0398" w:rsidP="00255DF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37047C">
      <w:pPr>
        <w:pStyle w:val="ListParagraph"/>
        <w:ind w:left="180"/>
        <w:rPr>
          <w:rStyle w:val="Heading2Char"/>
        </w:rPr>
      </w:pPr>
    </w:p>
    <w:p w:rsidR="00016BC1" w:rsidRDefault="00016BC1" w:rsidP="0037047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b)</w:t>
      </w:r>
      <w:proofErr w:type="gramEnd"/>
      <w:r>
        <w:rPr>
          <w:rStyle w:val="Emphasis"/>
        </w:rPr>
        <w:t>Purchase Order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PODetailID</w:t>
            </w:r>
            <w:proofErr w:type="spellEnd"/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r w:rsidRPr="000F5B42">
              <w:t>POID</w:t>
            </w:r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r w:rsidRPr="000F5B42">
              <w:t>Qty</w:t>
            </w:r>
          </w:p>
        </w:tc>
        <w:tc>
          <w:tcPr>
            <w:tcW w:w="1491" w:type="dxa"/>
          </w:tcPr>
          <w:p w:rsidR="00016BC1" w:rsidRPr="000F5B42" w:rsidRDefault="00016BC1" w:rsidP="00751CA0">
            <w:r w:rsidRPr="000F5B42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0F5B42" w:rsidRDefault="00016BC1" w:rsidP="00751CA0">
            <w:r w:rsidRPr="000F5B42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MUnitID</w:t>
            </w:r>
            <w:proofErr w:type="spellEnd"/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r w:rsidRPr="000F5B42">
              <w:t>Note</w:t>
            </w:r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OrderRecapID</w:t>
            </w:r>
            <w:proofErr w:type="spellEnd"/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DBUserID</w:t>
            </w:r>
            <w:proofErr w:type="spellEnd"/>
          </w:p>
        </w:tc>
        <w:tc>
          <w:tcPr>
            <w:tcW w:w="1491" w:type="dxa"/>
          </w:tcPr>
          <w:p w:rsidR="00016BC1" w:rsidRPr="000F5B42" w:rsidRDefault="00016BC1" w:rsidP="00751CA0">
            <w:proofErr w:type="spellStart"/>
            <w:r w:rsidRPr="000F5B42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0F5B42" w:rsidRDefault="00016BC1" w:rsidP="00751CA0">
            <w:proofErr w:type="spellStart"/>
            <w:r w:rsidRPr="000F5B42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0F5B42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B14B1" w:rsidRPr="00DF795A" w:rsidTr="00751CA0">
        <w:trPr>
          <w:trHeight w:hRule="exact" w:val="259"/>
        </w:trPr>
        <w:tc>
          <w:tcPr>
            <w:tcW w:w="533" w:type="dxa"/>
          </w:tcPr>
          <w:p w:rsidR="00DB14B1" w:rsidRDefault="00DB14B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DB14B1" w:rsidRPr="000F5B42" w:rsidRDefault="00463221" w:rsidP="00751CA0">
            <w:proofErr w:type="spellStart"/>
            <w:r w:rsidRPr="00463221">
              <w:t>VehicleModel</w:t>
            </w:r>
            <w:r w:rsidR="00DB14B1" w:rsidRPr="00DB14B1">
              <w:t>ID</w:t>
            </w:r>
            <w:proofErr w:type="spellEnd"/>
          </w:p>
        </w:tc>
        <w:tc>
          <w:tcPr>
            <w:tcW w:w="1491" w:type="dxa"/>
          </w:tcPr>
          <w:p w:rsidR="00DB14B1" w:rsidRPr="000F5B42" w:rsidRDefault="00DB14B1" w:rsidP="00751CA0">
            <w:proofErr w:type="spellStart"/>
            <w:r>
              <w:t>int</w:t>
            </w:r>
            <w:proofErr w:type="spellEnd"/>
          </w:p>
        </w:tc>
        <w:tc>
          <w:tcPr>
            <w:tcW w:w="4406" w:type="dxa"/>
          </w:tcPr>
          <w:p w:rsidR="00DB14B1" w:rsidRPr="00DF795A" w:rsidRDefault="00DB14B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Pr="00016BC1" w:rsidRDefault="00016BC1" w:rsidP="00016BC1"/>
    <w:p w:rsidR="002A3044" w:rsidRDefault="002A3044" w:rsidP="004B054B">
      <w:pPr>
        <w:pStyle w:val="Heading1"/>
      </w:pPr>
      <w:r>
        <w:lastRenderedPageBreak/>
        <w:t>Work Order</w:t>
      </w:r>
    </w:p>
    <w:p w:rsidR="004B054B" w:rsidRDefault="004B054B" w:rsidP="004B054B">
      <w:pPr>
        <w:pStyle w:val="Heading2"/>
        <w:numPr>
          <w:ilvl w:val="1"/>
          <w:numId w:val="23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3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3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3"/>
        </w:numPr>
      </w:pPr>
      <w:proofErr w:type="gramStart"/>
      <w:r>
        <w:t>ERD :</w:t>
      </w:r>
      <w:proofErr w:type="gramEnd"/>
    </w:p>
    <w:p w:rsidR="00103DBC" w:rsidRPr="00103DBC" w:rsidRDefault="00103DBC" w:rsidP="00103DBC">
      <w:r>
        <w:object w:dxaOrig="11079" w:dyaOrig="13908">
          <v:shape id="_x0000_i1034" type="#_x0000_t75" style="width:490.5pt;height:499.5pt" o:ole="">
            <v:imagedata r:id="rId24" o:title=""/>
          </v:shape>
          <o:OLEObject Type="Embed" ProgID="Visio.Drawing.11" ShapeID="_x0000_i1034" DrawAspect="Content" ObjectID="_1573429891" r:id="rId25"/>
        </w:object>
      </w:r>
    </w:p>
    <w:p w:rsidR="004B054B" w:rsidRDefault="004B054B" w:rsidP="004B054B">
      <w:pPr>
        <w:pStyle w:val="Heading2"/>
        <w:numPr>
          <w:ilvl w:val="1"/>
          <w:numId w:val="23"/>
        </w:numPr>
      </w:pPr>
      <w:r>
        <w:t>Data Dictionary:</w:t>
      </w: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Work Order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WorkOrderID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r w:rsidRPr="00366B0A">
              <w:t>BUID</w:t>
            </w:r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FileNo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WorkOrderNo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WorkOrderDate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ExpectedDeliveryDate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WorkOrderStatus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SupplierID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ContactPersonID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r w:rsidRPr="00366B0A">
              <w:t>Note</w:t>
            </w:r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MerchandiserID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ApproveDate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ApproveBy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CurrencyID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CRate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r w:rsidRPr="00366B0A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RateUnit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ReviseNo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DBUserID</w:t>
            </w:r>
            <w:proofErr w:type="spellEnd"/>
          </w:p>
        </w:tc>
        <w:tc>
          <w:tcPr>
            <w:tcW w:w="1491" w:type="dxa"/>
          </w:tcPr>
          <w:p w:rsidR="00016BC1" w:rsidRPr="00366B0A" w:rsidRDefault="00016BC1" w:rsidP="00751CA0">
            <w:proofErr w:type="spellStart"/>
            <w:r w:rsidRPr="00366B0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66B0A" w:rsidRDefault="00016BC1" w:rsidP="00751CA0">
            <w:proofErr w:type="spellStart"/>
            <w:r w:rsidRPr="00366B0A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366B0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b)</w:t>
      </w:r>
      <w:proofErr w:type="gramEnd"/>
      <w:r>
        <w:rPr>
          <w:rStyle w:val="Emphasis"/>
        </w:rPr>
        <w:t>Work Order Log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WorkOrderLog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WorkOrder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r w:rsidRPr="00375FC1">
              <w:t>BUID</w:t>
            </w:r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FileNo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WorkOrderNo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WorkOrderDate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ExpectedDeliveryDate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WorkOrderStatus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Supplier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ContactPerson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r w:rsidRPr="00375FC1">
              <w:t>Note</w:t>
            </w:r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Merchandiser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ApproveDate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ApproveBy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Currency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CRate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r w:rsidRPr="00375FC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RateUnit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ReviseNo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DBUserID</w:t>
            </w:r>
            <w:proofErr w:type="spellEnd"/>
          </w:p>
        </w:tc>
        <w:tc>
          <w:tcPr>
            <w:tcW w:w="1491" w:type="dxa"/>
          </w:tcPr>
          <w:p w:rsidR="00016BC1" w:rsidRPr="00375FC1" w:rsidRDefault="00016BC1" w:rsidP="00751CA0">
            <w:proofErr w:type="spellStart"/>
            <w:r w:rsidRPr="00375FC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75FC1" w:rsidRDefault="00016BC1" w:rsidP="00751CA0">
            <w:proofErr w:type="spellStart"/>
            <w:r w:rsidRPr="00375FC1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375FC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c)Work</w:t>
      </w:r>
      <w:proofErr w:type="gramEnd"/>
      <w:r>
        <w:rPr>
          <w:rStyle w:val="Emphasis"/>
        </w:rPr>
        <w:t xml:space="preserve"> Order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WorkOrderDetail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WorkOrder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Style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Color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Size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r w:rsidRPr="00425DB1">
              <w:t>Measurement</w:t>
            </w:r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ProductDescription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Unit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r w:rsidRPr="00425DB1">
              <w:t>Qty</w:t>
            </w:r>
          </w:p>
        </w:tc>
        <w:tc>
          <w:tcPr>
            <w:tcW w:w="1491" w:type="dxa"/>
          </w:tcPr>
          <w:p w:rsidR="00016BC1" w:rsidRPr="00425DB1" w:rsidRDefault="00016BC1" w:rsidP="00751CA0">
            <w:r w:rsidRPr="00425DB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r w:rsidRPr="00425DB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DBUserID</w:t>
            </w:r>
            <w:proofErr w:type="spellEnd"/>
          </w:p>
        </w:tc>
        <w:tc>
          <w:tcPr>
            <w:tcW w:w="1491" w:type="dxa"/>
          </w:tcPr>
          <w:p w:rsidR="00016BC1" w:rsidRPr="00425DB1" w:rsidRDefault="00016BC1" w:rsidP="00751CA0">
            <w:proofErr w:type="spellStart"/>
            <w:r w:rsidRPr="00425DB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25DB1" w:rsidRDefault="00016BC1" w:rsidP="00751CA0">
            <w:proofErr w:type="spellStart"/>
            <w:r w:rsidRPr="00425DB1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425DB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d)</w:t>
      </w:r>
      <w:proofErr w:type="gramEnd"/>
      <w:r>
        <w:rPr>
          <w:rStyle w:val="Emphasis"/>
        </w:rPr>
        <w:t>Work Order Detail Log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WorkOrderDetailLog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WorkOrderLog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Style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Color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Size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r w:rsidRPr="00517EAB">
              <w:t>Measurement</w:t>
            </w:r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ProductDescription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Unit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r w:rsidRPr="00517EAB">
              <w:t>Qty</w:t>
            </w:r>
          </w:p>
        </w:tc>
        <w:tc>
          <w:tcPr>
            <w:tcW w:w="1491" w:type="dxa"/>
          </w:tcPr>
          <w:p w:rsidR="00016BC1" w:rsidRPr="00517EAB" w:rsidRDefault="00016BC1" w:rsidP="00751CA0">
            <w:r w:rsidRPr="00517EAB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r w:rsidRPr="00517EAB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DBUserID</w:t>
            </w:r>
            <w:proofErr w:type="spellEnd"/>
          </w:p>
        </w:tc>
        <w:tc>
          <w:tcPr>
            <w:tcW w:w="1491" w:type="dxa"/>
          </w:tcPr>
          <w:p w:rsidR="00016BC1" w:rsidRPr="00517EAB" w:rsidRDefault="00016BC1" w:rsidP="00751CA0">
            <w:proofErr w:type="spellStart"/>
            <w:r w:rsidRPr="00517EAB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517EAB" w:rsidRDefault="00016BC1" w:rsidP="00751CA0">
            <w:proofErr w:type="spellStart"/>
            <w:r w:rsidRPr="00517EAB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517EAB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e)</w:t>
      </w:r>
      <w:proofErr w:type="gramEnd"/>
      <w:r>
        <w:rPr>
          <w:rStyle w:val="Emphasis"/>
        </w:rPr>
        <w:t xml:space="preserve">Work </w:t>
      </w:r>
      <w:r w:rsidRPr="00D10FBD">
        <w:t>Order</w:t>
      </w:r>
      <w:r>
        <w:t xml:space="preserve"> </w:t>
      </w:r>
      <w:r w:rsidRPr="00D10FBD">
        <w:t>History</w:t>
      </w:r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WorkOrderHistoryID</w:t>
            </w:r>
            <w:proofErr w:type="spellEnd"/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WorkOrderID</w:t>
            </w:r>
            <w:proofErr w:type="spellEnd"/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PreviousStatus</w:t>
            </w:r>
            <w:proofErr w:type="spellEnd"/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CurrentStatus</w:t>
            </w:r>
            <w:proofErr w:type="spellEnd"/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r w:rsidRPr="007F3175">
              <w:t>Note</w:t>
            </w:r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OperateBy</w:t>
            </w:r>
            <w:proofErr w:type="spellEnd"/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DBUserID</w:t>
            </w:r>
            <w:proofErr w:type="spellEnd"/>
          </w:p>
        </w:tc>
        <w:tc>
          <w:tcPr>
            <w:tcW w:w="1491" w:type="dxa"/>
          </w:tcPr>
          <w:p w:rsidR="00016BC1" w:rsidRPr="007F3175" w:rsidRDefault="00016BC1" w:rsidP="00751CA0">
            <w:proofErr w:type="spellStart"/>
            <w:r w:rsidRPr="007F317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F3175" w:rsidRDefault="00016BC1" w:rsidP="00751CA0">
            <w:proofErr w:type="spellStart"/>
            <w:r w:rsidRPr="007F3175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7F3175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4B054B" w:rsidRPr="004B054B" w:rsidRDefault="004B054B" w:rsidP="004B054B"/>
    <w:p w:rsidR="00F87F16" w:rsidRDefault="00F87F16" w:rsidP="004B054B">
      <w:pPr>
        <w:pStyle w:val="Heading1"/>
      </w:pPr>
      <w:r>
        <w:lastRenderedPageBreak/>
        <w:t>Purchase Invoice.</w:t>
      </w:r>
    </w:p>
    <w:p w:rsidR="004B054B" w:rsidRDefault="004B054B" w:rsidP="004B054B">
      <w:pPr>
        <w:pStyle w:val="Heading2"/>
        <w:numPr>
          <w:ilvl w:val="1"/>
          <w:numId w:val="24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4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4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4"/>
        </w:numPr>
      </w:pPr>
      <w:proofErr w:type="gramStart"/>
      <w:r>
        <w:t>ERD :</w:t>
      </w:r>
      <w:proofErr w:type="gramEnd"/>
    </w:p>
    <w:p w:rsidR="00103DBC" w:rsidRPr="00103DBC" w:rsidRDefault="00103DBC" w:rsidP="00103DBC">
      <w:r>
        <w:object w:dxaOrig="7819" w:dyaOrig="8079">
          <v:shape id="_x0000_i1035" type="#_x0000_t75" style="width:390.75pt;height:404.25pt" o:ole="">
            <v:imagedata r:id="rId26" o:title=""/>
          </v:shape>
          <o:OLEObject Type="Embed" ProgID="Visio.Drawing.11" ShapeID="_x0000_i1035" DrawAspect="Content" ObjectID="_1573429892" r:id="rId27"/>
        </w:object>
      </w:r>
    </w:p>
    <w:p w:rsidR="004B054B" w:rsidRDefault="004B054B" w:rsidP="004B054B">
      <w:pPr>
        <w:pStyle w:val="Heading2"/>
        <w:numPr>
          <w:ilvl w:val="1"/>
          <w:numId w:val="24"/>
        </w:numPr>
      </w:pPr>
      <w:r>
        <w:t>Data Dictionary:</w:t>
      </w: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Purchase Invoice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PurchaseInvoice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PurchaseInvoiceNo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r w:rsidRPr="00655ECA">
              <w:t>BUID</w:t>
            </w:r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BillNo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ateofBill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ateofInvoice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InvoiceType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InvoicePaymentMode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InvoiceStatus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RefType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Ref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Contractor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ContractorPersonal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r w:rsidRPr="00655ECA">
              <w:t>Amount</w:t>
            </w:r>
          </w:p>
        </w:tc>
        <w:tc>
          <w:tcPr>
            <w:tcW w:w="1491" w:type="dxa"/>
          </w:tcPr>
          <w:p w:rsidR="00016BC1" w:rsidRPr="00655ECA" w:rsidRDefault="00016BC1" w:rsidP="00751CA0">
            <w:r w:rsidRPr="00655ECA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Currency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ConvertionRate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r w:rsidRPr="00655ECA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ateofMaturity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r w:rsidRPr="00655ECA">
              <w:t>Note</w:t>
            </w:r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ApprovedBy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ApprovedDate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PaymentTerm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ShipBy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TradeTerm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eliveryTo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eliveryToContactPerson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BillTo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BIllToContactPerson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BUserID</w:t>
            </w:r>
            <w:proofErr w:type="spellEnd"/>
          </w:p>
        </w:tc>
        <w:tc>
          <w:tcPr>
            <w:tcW w:w="1491" w:type="dxa"/>
          </w:tcPr>
          <w:p w:rsidR="00016BC1" w:rsidRPr="00655ECA" w:rsidRDefault="00016BC1" w:rsidP="00751CA0">
            <w:proofErr w:type="spellStart"/>
            <w:r w:rsidRPr="00655EC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655ECA" w:rsidRDefault="00016BC1" w:rsidP="00751CA0">
            <w:proofErr w:type="spellStart"/>
            <w:r w:rsidRPr="00655ECA">
              <w:t>DBServerDat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655EC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b)</w:t>
      </w:r>
      <w:proofErr w:type="gramEnd"/>
      <w:r>
        <w:rPr>
          <w:rStyle w:val="Emphasis"/>
        </w:rPr>
        <w:t>Purchase Invoice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PurchaseInvoiceDetail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PurchaseInvoice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r w:rsidRPr="00C15E85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r w:rsidRPr="00C15E85">
              <w:t>Qty</w:t>
            </w:r>
          </w:p>
        </w:tc>
        <w:tc>
          <w:tcPr>
            <w:tcW w:w="1491" w:type="dxa"/>
          </w:tcPr>
          <w:p w:rsidR="00016BC1" w:rsidRPr="00C15E85" w:rsidRDefault="00016BC1" w:rsidP="00751CA0">
            <w:r w:rsidRPr="00C15E85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ReceiveQty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r w:rsidRPr="00C15E85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MUnit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RefDetail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r w:rsidRPr="00C15E85">
              <w:t>GRNID</w:t>
            </w:r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r w:rsidRPr="00C15E85">
              <w:t>Amount</w:t>
            </w:r>
          </w:p>
        </w:tc>
        <w:tc>
          <w:tcPr>
            <w:tcW w:w="1491" w:type="dxa"/>
          </w:tcPr>
          <w:p w:rsidR="00016BC1" w:rsidRPr="00C15E85" w:rsidRDefault="00016BC1" w:rsidP="00751CA0">
            <w:r w:rsidRPr="00C15E85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AdvanceSettle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r w:rsidRPr="00C15E85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r w:rsidRPr="00C15E85">
              <w:t>LCID</w:t>
            </w:r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Invoice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CostHead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OrderRecap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r w:rsidRPr="00C15E85">
              <w:t>Remarks</w:t>
            </w:r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DBUserID</w:t>
            </w:r>
            <w:proofErr w:type="spellEnd"/>
          </w:p>
        </w:tc>
        <w:tc>
          <w:tcPr>
            <w:tcW w:w="1491" w:type="dxa"/>
          </w:tcPr>
          <w:p w:rsidR="00016BC1" w:rsidRPr="00C15E85" w:rsidRDefault="00016BC1" w:rsidP="00751CA0">
            <w:proofErr w:type="spellStart"/>
            <w:r w:rsidRPr="00C15E85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15E85" w:rsidRDefault="00016BC1" w:rsidP="00751CA0">
            <w:proofErr w:type="spellStart"/>
            <w:r w:rsidRPr="00C15E85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C15E85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e)</w:t>
      </w:r>
      <w:proofErr w:type="gramEnd"/>
      <w:r>
        <w:rPr>
          <w:rStyle w:val="Emphasis"/>
        </w:rPr>
        <w:t>Purchase Invoice</w:t>
      </w:r>
      <w:r>
        <w:t xml:space="preserve"> </w:t>
      </w:r>
      <w:r w:rsidRPr="00D10FBD">
        <w:t>History</w:t>
      </w:r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lastRenderedPageBreak/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proofErr w:type="spellStart"/>
            <w:r w:rsidRPr="004A0412">
              <w:t>PurchaseInvoiceHistoryID</w:t>
            </w:r>
            <w:proofErr w:type="spellEnd"/>
          </w:p>
        </w:tc>
        <w:tc>
          <w:tcPr>
            <w:tcW w:w="1491" w:type="dxa"/>
          </w:tcPr>
          <w:p w:rsidR="00016BC1" w:rsidRPr="004A0412" w:rsidRDefault="00016BC1" w:rsidP="00751CA0">
            <w:proofErr w:type="spellStart"/>
            <w:r w:rsidRPr="004A0412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proofErr w:type="spellStart"/>
            <w:r w:rsidRPr="004A0412">
              <w:t>PurchaseInvoiceID</w:t>
            </w:r>
            <w:proofErr w:type="spellEnd"/>
          </w:p>
        </w:tc>
        <w:tc>
          <w:tcPr>
            <w:tcW w:w="1491" w:type="dxa"/>
          </w:tcPr>
          <w:p w:rsidR="00016BC1" w:rsidRPr="004A0412" w:rsidRDefault="00016BC1" w:rsidP="00751CA0">
            <w:proofErr w:type="spellStart"/>
            <w:r w:rsidRPr="004A0412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proofErr w:type="spellStart"/>
            <w:r w:rsidRPr="004A0412">
              <w:t>CurrentStatus</w:t>
            </w:r>
            <w:proofErr w:type="spellEnd"/>
          </w:p>
        </w:tc>
        <w:tc>
          <w:tcPr>
            <w:tcW w:w="1491" w:type="dxa"/>
          </w:tcPr>
          <w:p w:rsidR="00016BC1" w:rsidRPr="004A0412" w:rsidRDefault="00016BC1" w:rsidP="00751CA0">
            <w:proofErr w:type="spellStart"/>
            <w:r w:rsidRPr="004A0412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proofErr w:type="spellStart"/>
            <w:r w:rsidRPr="004A0412">
              <w:t>PrevoiusStatus</w:t>
            </w:r>
            <w:proofErr w:type="spellEnd"/>
          </w:p>
        </w:tc>
        <w:tc>
          <w:tcPr>
            <w:tcW w:w="1491" w:type="dxa"/>
          </w:tcPr>
          <w:p w:rsidR="00016BC1" w:rsidRPr="004A0412" w:rsidRDefault="00016BC1" w:rsidP="00751CA0">
            <w:proofErr w:type="spellStart"/>
            <w:r w:rsidRPr="004A0412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r w:rsidRPr="004A0412">
              <w:t>Note</w:t>
            </w:r>
          </w:p>
        </w:tc>
        <w:tc>
          <w:tcPr>
            <w:tcW w:w="1491" w:type="dxa"/>
          </w:tcPr>
          <w:p w:rsidR="00016BC1" w:rsidRPr="004A0412" w:rsidRDefault="00016BC1" w:rsidP="00751CA0">
            <w:proofErr w:type="spellStart"/>
            <w:r w:rsidRPr="004A0412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proofErr w:type="spellStart"/>
            <w:r w:rsidRPr="004A0412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4A0412" w:rsidRDefault="00016BC1" w:rsidP="00751CA0">
            <w:proofErr w:type="spellStart"/>
            <w:r w:rsidRPr="004A0412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4A0412" w:rsidRDefault="00016BC1" w:rsidP="00751CA0">
            <w:proofErr w:type="spellStart"/>
            <w:r w:rsidRPr="004A0412">
              <w:t>DBUserID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4A0412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Pr="00016BC1" w:rsidRDefault="00016BC1" w:rsidP="00016BC1"/>
    <w:p w:rsidR="004B054B" w:rsidRPr="004B054B" w:rsidRDefault="004B054B" w:rsidP="004B054B"/>
    <w:p w:rsidR="00F87F16" w:rsidRDefault="00F87F16" w:rsidP="004B054B">
      <w:pPr>
        <w:pStyle w:val="Heading1"/>
      </w:pPr>
      <w:r>
        <w:t>GRN</w:t>
      </w:r>
    </w:p>
    <w:p w:rsidR="004B054B" w:rsidRDefault="004B054B" w:rsidP="004B054B">
      <w:pPr>
        <w:pStyle w:val="Heading2"/>
        <w:numPr>
          <w:ilvl w:val="1"/>
          <w:numId w:val="25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5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5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5"/>
        </w:numPr>
      </w:pPr>
      <w:proofErr w:type="gramStart"/>
      <w:r>
        <w:t>ERD :</w:t>
      </w:r>
      <w:proofErr w:type="gramEnd"/>
    </w:p>
    <w:p w:rsidR="00103DBC" w:rsidRPr="00103DBC" w:rsidRDefault="00103DBC" w:rsidP="00103DBC">
      <w:r>
        <w:object w:dxaOrig="7786" w:dyaOrig="6442">
          <v:shape id="_x0000_i1036" type="#_x0000_t75" style="width:389.25pt;height:321.75pt" o:ole="">
            <v:imagedata r:id="rId28" o:title=""/>
          </v:shape>
          <o:OLEObject Type="Embed" ProgID="Visio.Drawing.11" ShapeID="_x0000_i1036" DrawAspect="Content" ObjectID="_1573429893" r:id="rId29"/>
        </w:object>
      </w:r>
    </w:p>
    <w:p w:rsidR="004B054B" w:rsidRDefault="004B054B" w:rsidP="004B054B">
      <w:pPr>
        <w:pStyle w:val="Heading2"/>
        <w:numPr>
          <w:ilvl w:val="1"/>
          <w:numId w:val="25"/>
        </w:numPr>
      </w:pPr>
      <w:r>
        <w:lastRenderedPageBreak/>
        <w:t>Data Dictionary:</w:t>
      </w: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GRN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r w:rsidRPr="00311A90">
              <w:t>GRNID</w:t>
            </w:r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GRNNo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GRNDat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GLDat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GRNTyp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GRNStatus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r w:rsidRPr="00311A90">
              <w:t>BUID</w:t>
            </w:r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ContractorID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RefObjectID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r w:rsidRPr="00311A90">
              <w:t>Remarks</w:t>
            </w:r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CurrencyID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ConversionRat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r w:rsidRPr="00311A90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ApproveBy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ApproveDat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ReceivedBy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ReceivedDateTim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ChallanNo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ChallanDat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r w:rsidRPr="00311A90">
              <w:t>date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StoreID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DBUserID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311A90" w:rsidRDefault="00016BC1" w:rsidP="00751CA0">
            <w:proofErr w:type="spellStart"/>
            <w:r w:rsidRPr="00311A9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311A90" w:rsidRDefault="00016BC1" w:rsidP="00751CA0">
            <w:proofErr w:type="spellStart"/>
            <w:r w:rsidRPr="00311A90">
              <w:t>LastUpdateDat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311A9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b)</w:t>
      </w:r>
      <w:proofErr w:type="gramEnd"/>
      <w:r>
        <w:rPr>
          <w:rStyle w:val="Emphasis"/>
        </w:rPr>
        <w:t>GRN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GRNDetail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r w:rsidRPr="00C71381">
              <w:t>GRNID</w:t>
            </w:r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TechnicalSpecification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MUnit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RefQty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r w:rsidRPr="00C71381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ReceivedQty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r w:rsidRPr="00C7138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r w:rsidRPr="00C7138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InvoiceLandingCost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r w:rsidRPr="00C7138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LCLandingCost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r w:rsidRPr="00C7138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r w:rsidRPr="00C71381">
              <w:t>Amount</w:t>
            </w:r>
          </w:p>
        </w:tc>
        <w:tc>
          <w:tcPr>
            <w:tcW w:w="1491" w:type="dxa"/>
          </w:tcPr>
          <w:p w:rsidR="00016BC1" w:rsidRPr="00C71381" w:rsidRDefault="00016BC1" w:rsidP="00751CA0">
            <w:r w:rsidRPr="00C71381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Lot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LotNo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ImportPackDetail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RefType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RefObject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Style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Color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1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Size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DBUserID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C71381" w:rsidRDefault="00016BC1" w:rsidP="00751CA0">
            <w:proofErr w:type="spellStart"/>
            <w:r w:rsidRPr="00C71381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C71381" w:rsidRDefault="00016BC1" w:rsidP="00751CA0">
            <w:proofErr w:type="spellStart"/>
            <w:r w:rsidRPr="00C71381">
              <w:t>LastUpdateDat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C71381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Pr="00016BC1" w:rsidRDefault="00016BC1" w:rsidP="00016BC1"/>
    <w:p w:rsidR="00F87F16" w:rsidRDefault="00F87F16" w:rsidP="004B054B">
      <w:pPr>
        <w:pStyle w:val="Heading1"/>
      </w:pPr>
      <w:r>
        <w:lastRenderedPageBreak/>
        <w:t>Consumption Requisition</w:t>
      </w:r>
    </w:p>
    <w:p w:rsidR="004B054B" w:rsidRDefault="004B054B" w:rsidP="004B054B">
      <w:pPr>
        <w:pStyle w:val="Heading2"/>
        <w:numPr>
          <w:ilvl w:val="1"/>
          <w:numId w:val="26"/>
        </w:numPr>
      </w:pPr>
      <w:r>
        <w:t xml:space="preserve">Business Scenario: </w:t>
      </w:r>
    </w:p>
    <w:p w:rsidR="004B054B" w:rsidRDefault="004B054B" w:rsidP="004B054B">
      <w:pPr>
        <w:pStyle w:val="Heading2"/>
        <w:numPr>
          <w:ilvl w:val="1"/>
          <w:numId w:val="26"/>
        </w:numPr>
      </w:pPr>
      <w:r>
        <w:t>Use Case:</w:t>
      </w:r>
    </w:p>
    <w:p w:rsidR="004B054B" w:rsidRDefault="004B054B" w:rsidP="004B054B">
      <w:pPr>
        <w:pStyle w:val="Heading2"/>
        <w:numPr>
          <w:ilvl w:val="1"/>
          <w:numId w:val="26"/>
        </w:numPr>
      </w:pPr>
      <w:r>
        <w:t>User Interface:</w:t>
      </w:r>
    </w:p>
    <w:p w:rsidR="004B054B" w:rsidRDefault="004B054B" w:rsidP="004B054B">
      <w:pPr>
        <w:pStyle w:val="Heading2"/>
        <w:numPr>
          <w:ilvl w:val="1"/>
          <w:numId w:val="26"/>
        </w:numPr>
      </w:pPr>
      <w:proofErr w:type="gramStart"/>
      <w:r>
        <w:t>ERD :</w:t>
      </w:r>
      <w:proofErr w:type="gramEnd"/>
    </w:p>
    <w:p w:rsidR="00103DBC" w:rsidRPr="00103DBC" w:rsidRDefault="00103DBC" w:rsidP="00103DBC">
      <w:r>
        <w:object w:dxaOrig="9479" w:dyaOrig="10827">
          <v:shape id="_x0000_i1037" type="#_x0000_t75" style="width:426pt;height:486pt" o:ole="">
            <v:imagedata r:id="rId30" o:title=""/>
          </v:shape>
          <o:OLEObject Type="Embed" ProgID="Visio.Drawing.11" ShapeID="_x0000_i1037" DrawAspect="Content" ObjectID="_1573429894" r:id="rId31"/>
        </w:object>
      </w:r>
    </w:p>
    <w:p w:rsidR="004B054B" w:rsidRDefault="004B054B" w:rsidP="004B054B">
      <w:pPr>
        <w:pStyle w:val="Heading2"/>
        <w:numPr>
          <w:ilvl w:val="1"/>
          <w:numId w:val="26"/>
        </w:numPr>
      </w:pPr>
      <w:r>
        <w:t>Data Dictionary:</w:t>
      </w: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Consumption Requisition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ConsumptionRequisitionID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RequisitionNo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r w:rsidRPr="00F25C4A">
              <w:t>BUID</w:t>
            </w:r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RefNo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CRType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RequisitionBy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CRStatus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IssueDate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RequisitionFor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StoreID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r w:rsidRPr="00F25C4A">
              <w:t>Remarks</w:t>
            </w:r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DeliveryBy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ApprovedBy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DBUserID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F25C4A" w:rsidRDefault="00016BC1" w:rsidP="00751CA0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F25C4A" w:rsidRDefault="00016BC1" w:rsidP="00751CA0">
            <w:proofErr w:type="spellStart"/>
            <w:r w:rsidRPr="00F25C4A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F25C4A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ListParagraph"/>
        <w:ind w:left="180"/>
      </w:pP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b)Consumption</w:t>
      </w:r>
      <w:proofErr w:type="gramEnd"/>
      <w:r>
        <w:rPr>
          <w:rStyle w:val="Emphasis"/>
        </w:rPr>
        <w:t xml:space="preserve"> Requisition Log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ConsumptionRequisitionLogID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ConsumptionRequisitionID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RequisitionNo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r w:rsidRPr="007B00E0">
              <w:t>BUID</w:t>
            </w:r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RefNo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varchar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CRType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small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RequisitionBy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CRStatus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small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IssueDate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RequisitionFor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StoreID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r w:rsidRPr="007B00E0">
              <w:t>Remarks</w:t>
            </w:r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varchar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DeliveryBy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ApprovedBy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DBUserID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7B00E0" w:rsidRDefault="00016BC1" w:rsidP="00751CA0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7B00E0" w:rsidRDefault="00016BC1" w:rsidP="00751CA0">
            <w:proofErr w:type="spellStart"/>
            <w:r w:rsidRPr="007B00E0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7B00E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ListParagraph"/>
        <w:ind w:left="180"/>
      </w:pP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c)Consumption</w:t>
      </w:r>
      <w:proofErr w:type="gramEnd"/>
      <w:r>
        <w:rPr>
          <w:rStyle w:val="Emphasis"/>
        </w:rPr>
        <w:t xml:space="preserve"> Requisition Detail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ConsumptionRequisitionDetailID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ConsumptionRequisitionID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LotID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UnitID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r w:rsidRPr="002051B0">
              <w:t>Quantity</w:t>
            </w:r>
          </w:p>
        </w:tc>
        <w:tc>
          <w:tcPr>
            <w:tcW w:w="1491" w:type="dxa"/>
          </w:tcPr>
          <w:p w:rsidR="00016BC1" w:rsidRPr="002051B0" w:rsidRDefault="00016BC1" w:rsidP="00751CA0">
            <w:r w:rsidRPr="002051B0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r w:rsidRPr="002051B0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DBUserID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2051B0" w:rsidRDefault="00016BC1" w:rsidP="00751CA0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051B0" w:rsidRDefault="00016BC1" w:rsidP="00751CA0">
            <w:proofErr w:type="spellStart"/>
            <w:r w:rsidRPr="002051B0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2051B0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Default="00016BC1" w:rsidP="00016BC1">
      <w:pPr>
        <w:pStyle w:val="ListParagraph"/>
        <w:ind w:left="180"/>
      </w:pPr>
    </w:p>
    <w:p w:rsidR="00016BC1" w:rsidRDefault="00016BC1" w:rsidP="00016BC1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d)Consumption</w:t>
      </w:r>
      <w:proofErr w:type="gramEnd"/>
      <w:r>
        <w:rPr>
          <w:rStyle w:val="Emphasis"/>
        </w:rPr>
        <w:t xml:space="preserve"> Requisition Detail Log 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9"/>
        <w:gridCol w:w="3400"/>
        <w:gridCol w:w="1465"/>
        <w:gridCol w:w="4236"/>
      </w:tblGrid>
      <w:tr w:rsidR="00016BC1" w:rsidRPr="00406CC9" w:rsidTr="00751CA0">
        <w:trPr>
          <w:trHeight w:hRule="exact" w:val="262"/>
        </w:trPr>
        <w:tc>
          <w:tcPr>
            <w:tcW w:w="533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016BC1" w:rsidRPr="00216115" w:rsidRDefault="00016BC1" w:rsidP="00751CA0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ConsumptionRequisitionDetailLogID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ConsumptionRequisitionLogID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ProductID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LotID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UnitID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406CC9" w:rsidTr="00751CA0">
        <w:trPr>
          <w:trHeight w:hRule="exact" w:val="259"/>
        </w:trPr>
        <w:tc>
          <w:tcPr>
            <w:tcW w:w="533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r w:rsidRPr="00826007">
              <w:t>Quantity</w:t>
            </w:r>
          </w:p>
        </w:tc>
        <w:tc>
          <w:tcPr>
            <w:tcW w:w="1491" w:type="dxa"/>
          </w:tcPr>
          <w:p w:rsidR="00016BC1" w:rsidRPr="00826007" w:rsidRDefault="00016BC1" w:rsidP="00751CA0">
            <w:r w:rsidRPr="00826007">
              <w:t>decimal</w:t>
            </w:r>
          </w:p>
        </w:tc>
        <w:tc>
          <w:tcPr>
            <w:tcW w:w="4406" w:type="dxa"/>
          </w:tcPr>
          <w:p w:rsidR="00016BC1" w:rsidRPr="00406CC9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UnitPrice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r w:rsidRPr="00826007">
              <w:t>decimal</w:t>
            </w:r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DBUserID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DBServerDateTime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LastUpdateBy</w:t>
            </w:r>
            <w:proofErr w:type="spellEnd"/>
          </w:p>
        </w:tc>
        <w:tc>
          <w:tcPr>
            <w:tcW w:w="1491" w:type="dxa"/>
          </w:tcPr>
          <w:p w:rsidR="00016BC1" w:rsidRPr="00826007" w:rsidRDefault="00016BC1" w:rsidP="00751CA0">
            <w:proofErr w:type="spellStart"/>
            <w:r w:rsidRPr="00826007">
              <w:t>int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016BC1" w:rsidRPr="00DF795A" w:rsidTr="00751CA0">
        <w:trPr>
          <w:trHeight w:hRule="exact" w:val="259"/>
        </w:trPr>
        <w:tc>
          <w:tcPr>
            <w:tcW w:w="533" w:type="dxa"/>
          </w:tcPr>
          <w:p w:rsidR="00016BC1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016BC1" w:rsidRPr="00826007" w:rsidRDefault="00016BC1" w:rsidP="00751CA0">
            <w:proofErr w:type="spellStart"/>
            <w:r w:rsidRPr="00826007">
              <w:t>LastUpdateDateTime</w:t>
            </w:r>
            <w:proofErr w:type="spellEnd"/>
          </w:p>
        </w:tc>
        <w:tc>
          <w:tcPr>
            <w:tcW w:w="1491" w:type="dxa"/>
          </w:tcPr>
          <w:p w:rsidR="00016BC1" w:rsidRDefault="00016BC1" w:rsidP="00751CA0">
            <w:proofErr w:type="spellStart"/>
            <w:r w:rsidRPr="00826007">
              <w:t>datetime</w:t>
            </w:r>
            <w:proofErr w:type="spellEnd"/>
          </w:p>
        </w:tc>
        <w:tc>
          <w:tcPr>
            <w:tcW w:w="4406" w:type="dxa"/>
          </w:tcPr>
          <w:p w:rsidR="00016BC1" w:rsidRPr="00DF795A" w:rsidRDefault="00016BC1" w:rsidP="00751CA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016BC1" w:rsidRPr="00FA4D41" w:rsidRDefault="00016BC1" w:rsidP="00016BC1">
      <w:pPr>
        <w:pStyle w:val="ListParagraph"/>
        <w:ind w:left="180"/>
      </w:pPr>
    </w:p>
    <w:p w:rsidR="004B054B" w:rsidRPr="004B054B" w:rsidRDefault="004B054B" w:rsidP="004B054B"/>
    <w:p w:rsidR="002A0548" w:rsidRPr="002A0548" w:rsidRDefault="002A0548" w:rsidP="002A0548"/>
    <w:p w:rsidR="006307FA" w:rsidRDefault="006307FA" w:rsidP="006307FA">
      <w:pPr>
        <w:pStyle w:val="Heading1"/>
      </w:pPr>
      <w:r>
        <w:t>Product Specification</w:t>
      </w:r>
    </w:p>
    <w:p w:rsidR="006307FA" w:rsidRDefault="006307FA" w:rsidP="006307FA">
      <w:pPr>
        <w:pStyle w:val="Heading2"/>
        <w:numPr>
          <w:ilvl w:val="1"/>
          <w:numId w:val="26"/>
        </w:numPr>
      </w:pPr>
      <w:r>
        <w:t xml:space="preserve">Business Scenario: </w:t>
      </w:r>
    </w:p>
    <w:p w:rsidR="006307FA" w:rsidRDefault="006307FA" w:rsidP="006307FA">
      <w:pPr>
        <w:pStyle w:val="Heading2"/>
        <w:numPr>
          <w:ilvl w:val="1"/>
          <w:numId w:val="26"/>
        </w:numPr>
      </w:pPr>
      <w:r>
        <w:t>Use Case:</w:t>
      </w:r>
    </w:p>
    <w:p w:rsidR="006307FA" w:rsidRDefault="006307FA" w:rsidP="006307FA">
      <w:pPr>
        <w:pStyle w:val="Heading2"/>
        <w:numPr>
          <w:ilvl w:val="1"/>
          <w:numId w:val="26"/>
        </w:numPr>
      </w:pPr>
      <w:r>
        <w:t>User Interface:</w:t>
      </w:r>
    </w:p>
    <w:p w:rsidR="006307FA" w:rsidRDefault="006307FA" w:rsidP="006307FA">
      <w:pPr>
        <w:pStyle w:val="Heading2"/>
        <w:numPr>
          <w:ilvl w:val="1"/>
          <w:numId w:val="26"/>
        </w:numPr>
      </w:pPr>
      <w:proofErr w:type="gramStart"/>
      <w:r>
        <w:t>ERD :</w:t>
      </w:r>
      <w:proofErr w:type="gramEnd"/>
    </w:p>
    <w:p w:rsidR="006307FA" w:rsidRPr="00103DBC" w:rsidRDefault="006307FA" w:rsidP="006307FA"/>
    <w:p w:rsidR="006307FA" w:rsidRDefault="006307FA" w:rsidP="006307FA">
      <w:pPr>
        <w:pStyle w:val="Heading2"/>
        <w:numPr>
          <w:ilvl w:val="1"/>
          <w:numId w:val="26"/>
        </w:numPr>
      </w:pPr>
      <w:r>
        <w:t>Data Dictionary:</w:t>
      </w:r>
    </w:p>
    <w:p w:rsidR="006307FA" w:rsidRDefault="006307FA" w:rsidP="006307FA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a)</w:t>
      </w:r>
      <w:proofErr w:type="gramEnd"/>
      <w:r>
        <w:rPr>
          <w:rStyle w:val="Emphasis"/>
        </w:rPr>
        <w:t>Spec Head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577E7A" w:rsidRDefault="006307FA" w:rsidP="006303FC">
            <w:proofErr w:type="spellStart"/>
            <w:r w:rsidRPr="00577E7A">
              <w:t>SpecHeadID</w:t>
            </w:r>
            <w:proofErr w:type="spellEnd"/>
          </w:p>
        </w:tc>
        <w:tc>
          <w:tcPr>
            <w:tcW w:w="1491" w:type="dxa"/>
          </w:tcPr>
          <w:p w:rsidR="006307FA" w:rsidRPr="00F25C4A" w:rsidRDefault="006307FA" w:rsidP="006303FC">
            <w:proofErr w:type="spellStart"/>
            <w:r w:rsidRPr="00F25C4A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577E7A" w:rsidRDefault="006307FA" w:rsidP="006303FC">
            <w:proofErr w:type="spellStart"/>
            <w:r w:rsidRPr="00577E7A">
              <w:t>SpecName</w:t>
            </w:r>
            <w:proofErr w:type="spellEnd"/>
          </w:p>
        </w:tc>
        <w:tc>
          <w:tcPr>
            <w:tcW w:w="1491" w:type="dxa"/>
          </w:tcPr>
          <w:p w:rsidR="006307FA" w:rsidRPr="00F25C4A" w:rsidRDefault="006307FA" w:rsidP="006303FC">
            <w:proofErr w:type="spellStart"/>
            <w:r w:rsidRPr="00F25C4A">
              <w:t>varchar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577E7A" w:rsidRDefault="006307FA" w:rsidP="006303FC">
            <w:proofErr w:type="spellStart"/>
            <w:r w:rsidRPr="00577E7A">
              <w:t>IsActive</w:t>
            </w:r>
            <w:proofErr w:type="spellEnd"/>
          </w:p>
        </w:tc>
        <w:tc>
          <w:tcPr>
            <w:tcW w:w="1491" w:type="dxa"/>
          </w:tcPr>
          <w:p w:rsidR="006307FA" w:rsidRPr="00F25C4A" w:rsidRDefault="006307FA" w:rsidP="006303FC">
            <w:r>
              <w:t>bit</w:t>
            </w:r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577E7A" w:rsidRDefault="006307FA" w:rsidP="006303FC">
            <w:proofErr w:type="spellStart"/>
            <w:r w:rsidRPr="00577E7A">
              <w:t>DBUserID</w:t>
            </w:r>
            <w:proofErr w:type="spellEnd"/>
          </w:p>
        </w:tc>
        <w:tc>
          <w:tcPr>
            <w:tcW w:w="1491" w:type="dxa"/>
          </w:tcPr>
          <w:p w:rsidR="006307FA" w:rsidRPr="00F25C4A" w:rsidRDefault="006307FA" w:rsidP="006303FC">
            <w:proofErr w:type="spellStart"/>
            <w:r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Default="006307FA" w:rsidP="006303FC">
            <w:proofErr w:type="spellStart"/>
            <w:r w:rsidRPr="00577E7A">
              <w:t>DBServerDateTime</w:t>
            </w:r>
            <w:proofErr w:type="spellEnd"/>
          </w:p>
        </w:tc>
        <w:tc>
          <w:tcPr>
            <w:tcW w:w="1491" w:type="dxa"/>
          </w:tcPr>
          <w:p w:rsidR="006307FA" w:rsidRPr="00F25C4A" w:rsidRDefault="006307FA" w:rsidP="006303FC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7FA" w:rsidRDefault="006307FA" w:rsidP="006307FA">
      <w:pPr>
        <w:pStyle w:val="ListParagraph"/>
        <w:ind w:left="180"/>
      </w:pPr>
    </w:p>
    <w:p w:rsidR="006307FA" w:rsidRDefault="006307FA" w:rsidP="006307FA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lastRenderedPageBreak/>
        <w:t>b)</w:t>
      </w:r>
      <w:proofErr w:type="spellStart"/>
      <w:proofErr w:type="gramEnd"/>
      <w:r>
        <w:rPr>
          <w:rStyle w:val="Emphasis"/>
        </w:rPr>
        <w:t>ProductSpecHead</w:t>
      </w:r>
      <w:proofErr w:type="spellEnd"/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E365E7" w:rsidRDefault="006307FA" w:rsidP="006303FC">
            <w:proofErr w:type="spellStart"/>
            <w:r w:rsidRPr="00E365E7">
              <w:t>ProductSpecHeadID</w:t>
            </w:r>
            <w:proofErr w:type="spellEnd"/>
          </w:p>
        </w:tc>
        <w:tc>
          <w:tcPr>
            <w:tcW w:w="1491" w:type="dxa"/>
          </w:tcPr>
          <w:p w:rsidR="006307FA" w:rsidRPr="007B00E0" w:rsidRDefault="006307FA" w:rsidP="006303FC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E365E7" w:rsidRDefault="006307FA" w:rsidP="006303FC">
            <w:proofErr w:type="spellStart"/>
            <w:r w:rsidRPr="00E365E7">
              <w:t>ProductID</w:t>
            </w:r>
            <w:proofErr w:type="spellEnd"/>
          </w:p>
        </w:tc>
        <w:tc>
          <w:tcPr>
            <w:tcW w:w="1491" w:type="dxa"/>
          </w:tcPr>
          <w:p w:rsidR="006307FA" w:rsidRPr="007B00E0" w:rsidRDefault="006307FA" w:rsidP="006303FC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E365E7" w:rsidRDefault="006307FA" w:rsidP="006303FC">
            <w:proofErr w:type="spellStart"/>
            <w:r w:rsidRPr="00E365E7">
              <w:t>SpecHeadID</w:t>
            </w:r>
            <w:proofErr w:type="spellEnd"/>
          </w:p>
        </w:tc>
        <w:tc>
          <w:tcPr>
            <w:tcW w:w="1491" w:type="dxa"/>
          </w:tcPr>
          <w:p w:rsidR="006307FA" w:rsidRPr="007B00E0" w:rsidRDefault="006307FA" w:rsidP="006303FC">
            <w:proofErr w:type="spellStart"/>
            <w:r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Default="006307FA" w:rsidP="006303FC">
            <w:r w:rsidRPr="00E365E7">
              <w:t>Sequence</w:t>
            </w:r>
          </w:p>
        </w:tc>
        <w:tc>
          <w:tcPr>
            <w:tcW w:w="1491" w:type="dxa"/>
          </w:tcPr>
          <w:p w:rsidR="006307FA" w:rsidRPr="007B00E0" w:rsidRDefault="006307FA" w:rsidP="006303FC">
            <w:proofErr w:type="spellStart"/>
            <w:r w:rsidRPr="007B00E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7FA" w:rsidRDefault="006307FA" w:rsidP="006307FA">
      <w:pPr>
        <w:pStyle w:val="Subtitle"/>
        <w:numPr>
          <w:ilvl w:val="0"/>
          <w:numId w:val="0"/>
        </w:numPr>
        <w:ind w:left="180"/>
        <w:rPr>
          <w:rStyle w:val="Emphasis"/>
        </w:rPr>
      </w:pPr>
    </w:p>
    <w:p w:rsidR="006307FA" w:rsidRDefault="006307FA" w:rsidP="006307FA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c)</w:t>
      </w:r>
      <w:proofErr w:type="spellStart"/>
      <w:r>
        <w:rPr>
          <w:rStyle w:val="Emphasis"/>
        </w:rPr>
        <w:t>PQSpec</w:t>
      </w:r>
      <w:proofErr w:type="spellEnd"/>
      <w:proofErr w:type="gramEnd"/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7FA" w:rsidRPr="00216115" w:rsidRDefault="006307FA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F656B" w:rsidRDefault="006307FA" w:rsidP="006303FC">
            <w:proofErr w:type="spellStart"/>
            <w:r w:rsidRPr="002F656B">
              <w:t>PQSpecID</w:t>
            </w:r>
            <w:proofErr w:type="spellEnd"/>
          </w:p>
        </w:tc>
        <w:tc>
          <w:tcPr>
            <w:tcW w:w="1491" w:type="dxa"/>
          </w:tcPr>
          <w:p w:rsidR="006307FA" w:rsidRPr="002051B0" w:rsidRDefault="006307FA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F656B" w:rsidRDefault="006307FA" w:rsidP="006303FC">
            <w:proofErr w:type="spellStart"/>
            <w:r w:rsidRPr="002F656B">
              <w:t>SpecHeadID</w:t>
            </w:r>
            <w:proofErr w:type="spellEnd"/>
          </w:p>
        </w:tc>
        <w:tc>
          <w:tcPr>
            <w:tcW w:w="1491" w:type="dxa"/>
          </w:tcPr>
          <w:p w:rsidR="006307FA" w:rsidRPr="002051B0" w:rsidRDefault="006307FA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F656B" w:rsidRDefault="006307FA" w:rsidP="006303FC">
            <w:proofErr w:type="spellStart"/>
            <w:r w:rsidRPr="002F656B">
              <w:t>PQDetailID</w:t>
            </w:r>
            <w:proofErr w:type="spellEnd"/>
          </w:p>
        </w:tc>
        <w:tc>
          <w:tcPr>
            <w:tcW w:w="1491" w:type="dxa"/>
          </w:tcPr>
          <w:p w:rsidR="006307FA" w:rsidRPr="002051B0" w:rsidRDefault="006307FA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F656B" w:rsidRDefault="006307FA" w:rsidP="006303FC">
            <w:proofErr w:type="spellStart"/>
            <w:r w:rsidRPr="002F656B">
              <w:t>PQDescription</w:t>
            </w:r>
            <w:proofErr w:type="spellEnd"/>
          </w:p>
        </w:tc>
        <w:tc>
          <w:tcPr>
            <w:tcW w:w="1491" w:type="dxa"/>
          </w:tcPr>
          <w:p w:rsidR="006307FA" w:rsidRPr="002051B0" w:rsidRDefault="006307FA" w:rsidP="006303FC">
            <w:proofErr w:type="spellStart"/>
            <w:r>
              <w:t>varchar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Pr="002F656B" w:rsidRDefault="006307FA" w:rsidP="006303FC">
            <w:proofErr w:type="spellStart"/>
            <w:r w:rsidRPr="002F656B">
              <w:t>DBUserID</w:t>
            </w:r>
            <w:proofErr w:type="spellEnd"/>
          </w:p>
        </w:tc>
        <w:tc>
          <w:tcPr>
            <w:tcW w:w="1491" w:type="dxa"/>
          </w:tcPr>
          <w:p w:rsidR="006307FA" w:rsidRPr="002051B0" w:rsidRDefault="006307FA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7FA" w:rsidRPr="00406CC9" w:rsidTr="006303FC">
        <w:trPr>
          <w:trHeight w:hRule="exact" w:val="259"/>
        </w:trPr>
        <w:tc>
          <w:tcPr>
            <w:tcW w:w="533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7FA" w:rsidRDefault="006307FA" w:rsidP="006303FC">
            <w:proofErr w:type="spellStart"/>
            <w:r w:rsidRPr="002F656B">
              <w:t>DBServerDateTime</w:t>
            </w:r>
            <w:proofErr w:type="spellEnd"/>
          </w:p>
        </w:tc>
        <w:tc>
          <w:tcPr>
            <w:tcW w:w="1491" w:type="dxa"/>
          </w:tcPr>
          <w:p w:rsidR="006307FA" w:rsidRPr="002051B0" w:rsidRDefault="006307FA" w:rsidP="006303FC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6307FA" w:rsidRPr="00406CC9" w:rsidRDefault="006307FA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7FA" w:rsidRDefault="006307FA" w:rsidP="006307FA">
      <w:pPr>
        <w:pStyle w:val="ListParagraph"/>
        <w:ind w:left="180"/>
      </w:pPr>
    </w:p>
    <w:p w:rsidR="006303FC" w:rsidRDefault="006303FC" w:rsidP="006303F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d)</w:t>
      </w:r>
      <w:proofErr w:type="spellStart"/>
      <w:proofErr w:type="gramEnd"/>
      <w:r>
        <w:rPr>
          <w:rStyle w:val="Emphasis"/>
        </w:rPr>
        <w:t>NOASpec</w:t>
      </w:r>
      <w:proofErr w:type="spellEnd"/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NOA</w:t>
            </w:r>
            <w:r w:rsidRPr="002F656B">
              <w:t>Spec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SpecHead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NOA</w:t>
            </w:r>
            <w:r w:rsidRPr="002F656B">
              <w:t>Detail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NOA</w:t>
            </w:r>
            <w:r w:rsidRPr="002F656B">
              <w:t>Description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varchar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DBUser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Default="006303FC" w:rsidP="006303FC">
            <w:proofErr w:type="spellStart"/>
            <w:r w:rsidRPr="002F656B">
              <w:t>DBServerDateTime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3FC" w:rsidRDefault="006303FC" w:rsidP="006303FC">
      <w:pPr>
        <w:pStyle w:val="ListParagraph"/>
        <w:ind w:left="180"/>
      </w:pPr>
    </w:p>
    <w:p w:rsidR="006303FC" w:rsidRDefault="006303FC" w:rsidP="006307FA">
      <w:pPr>
        <w:pStyle w:val="ListParagraph"/>
        <w:ind w:left="180"/>
      </w:pPr>
    </w:p>
    <w:p w:rsidR="006303FC" w:rsidRDefault="006303FC" w:rsidP="006303F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e)</w:t>
      </w:r>
      <w:proofErr w:type="spellStart"/>
      <w:proofErr w:type="gramEnd"/>
      <w:r>
        <w:rPr>
          <w:rStyle w:val="Emphasis"/>
        </w:rPr>
        <w:t>POSpec</w:t>
      </w:r>
      <w:proofErr w:type="spellEnd"/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PO</w:t>
            </w:r>
            <w:r w:rsidRPr="002F656B">
              <w:t>Spec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SpecHead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PO</w:t>
            </w:r>
            <w:r w:rsidRPr="002F656B">
              <w:t>Detail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PO</w:t>
            </w:r>
            <w:r w:rsidRPr="002F656B">
              <w:t>Description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varchar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DBUser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Default="006303FC" w:rsidP="006303FC">
            <w:proofErr w:type="spellStart"/>
            <w:r w:rsidRPr="002F656B">
              <w:t>DBServerDateTime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3FC" w:rsidRDefault="006303FC" w:rsidP="006303FC">
      <w:pPr>
        <w:pStyle w:val="ListParagraph"/>
        <w:ind w:left="180"/>
      </w:pPr>
    </w:p>
    <w:p w:rsidR="006303FC" w:rsidRDefault="006303FC" w:rsidP="006307FA">
      <w:pPr>
        <w:pStyle w:val="ListParagraph"/>
        <w:ind w:left="180"/>
      </w:pPr>
    </w:p>
    <w:p w:rsidR="006303FC" w:rsidRDefault="006303FC" w:rsidP="006303F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f)</w:t>
      </w:r>
      <w:proofErr w:type="spellStart"/>
      <w:proofErr w:type="gramEnd"/>
      <w:r>
        <w:rPr>
          <w:rStyle w:val="Emphasis"/>
        </w:rPr>
        <w:t>PISpec</w:t>
      </w:r>
      <w:proofErr w:type="spellEnd"/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PI</w:t>
            </w:r>
            <w:r w:rsidRPr="002F656B">
              <w:t>Spec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SpecHead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PI</w:t>
            </w:r>
            <w:r w:rsidRPr="002F656B">
              <w:t>Detail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>
              <w:t>PI</w:t>
            </w:r>
            <w:r w:rsidRPr="002F656B">
              <w:t>Description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varchar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DBUser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Default="006303FC" w:rsidP="006303FC">
            <w:proofErr w:type="spellStart"/>
            <w:r w:rsidRPr="002F656B">
              <w:t>DBServerDateTime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3FC" w:rsidRDefault="006303FC" w:rsidP="006303FC">
      <w:pPr>
        <w:pStyle w:val="ListParagraph"/>
        <w:ind w:left="180"/>
      </w:pPr>
    </w:p>
    <w:p w:rsidR="006303FC" w:rsidRDefault="006303FC" w:rsidP="006307FA">
      <w:pPr>
        <w:pStyle w:val="ListParagraph"/>
        <w:ind w:left="180"/>
      </w:pPr>
    </w:p>
    <w:p w:rsidR="006303FC" w:rsidRDefault="0035710A" w:rsidP="006303FC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g)</w:t>
      </w:r>
      <w:proofErr w:type="gramEnd"/>
      <w:r>
        <w:rPr>
          <w:rStyle w:val="Emphasis"/>
        </w:rPr>
        <w:t>Lot</w:t>
      </w:r>
      <w:r w:rsidR="006303FC">
        <w:rPr>
          <w:rStyle w:val="Emphasis"/>
        </w:rPr>
        <w:t>Spec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6303FC" w:rsidRPr="00216115" w:rsidRDefault="006303FC" w:rsidP="006303FC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35710A" w:rsidP="006303FC">
            <w:proofErr w:type="spellStart"/>
            <w:r>
              <w:t>Lot</w:t>
            </w:r>
            <w:r w:rsidR="006303FC" w:rsidRPr="002F656B">
              <w:t>Spec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SpecHead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35710A">
        <w:trPr>
          <w:trHeight w:hRule="exact" w:val="307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35710A" w:rsidP="0035710A">
            <w:proofErr w:type="spellStart"/>
            <w:r>
              <w:t>Lot</w:t>
            </w:r>
            <w:r w:rsidR="006303FC" w:rsidRPr="002F656B">
              <w:t>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35710A" w:rsidRDefault="0035710A" w:rsidP="0035710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SpecDescription</w:t>
            </w:r>
            <w:proofErr w:type="spellEnd"/>
          </w:p>
          <w:p w:rsidR="006303FC" w:rsidRPr="002F656B" w:rsidRDefault="006303FC" w:rsidP="006303FC"/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varchar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Pr="002F656B" w:rsidRDefault="006303FC" w:rsidP="006303FC">
            <w:proofErr w:type="spellStart"/>
            <w:r w:rsidRPr="002F656B">
              <w:t>DBUserID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03FC" w:rsidRPr="00406CC9" w:rsidTr="006303FC">
        <w:trPr>
          <w:trHeight w:hRule="exact" w:val="259"/>
        </w:trPr>
        <w:tc>
          <w:tcPr>
            <w:tcW w:w="533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6303FC" w:rsidRDefault="006303FC" w:rsidP="006303FC">
            <w:proofErr w:type="spellStart"/>
            <w:r w:rsidRPr="002F656B">
              <w:t>DBServerDateTime</w:t>
            </w:r>
            <w:proofErr w:type="spellEnd"/>
          </w:p>
        </w:tc>
        <w:tc>
          <w:tcPr>
            <w:tcW w:w="1491" w:type="dxa"/>
          </w:tcPr>
          <w:p w:rsidR="006303FC" w:rsidRPr="002051B0" w:rsidRDefault="006303FC" w:rsidP="006303FC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6303FC" w:rsidRPr="00406CC9" w:rsidRDefault="006303FC" w:rsidP="006303F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6303FC" w:rsidRDefault="006303FC" w:rsidP="006303FC">
      <w:pPr>
        <w:pStyle w:val="ListParagraph"/>
        <w:ind w:left="180"/>
      </w:pPr>
    </w:p>
    <w:p w:rsidR="004211A2" w:rsidRDefault="004211A2" w:rsidP="004211A2">
      <w:pPr>
        <w:pStyle w:val="Subtitle"/>
        <w:numPr>
          <w:ilvl w:val="0"/>
          <w:numId w:val="0"/>
        </w:numPr>
        <w:ind w:left="180"/>
        <w:rPr>
          <w:rStyle w:val="Emphasis"/>
        </w:rPr>
      </w:pPr>
      <w:proofErr w:type="gramStart"/>
      <w:r>
        <w:rPr>
          <w:rStyle w:val="Emphasis"/>
        </w:rPr>
        <w:t>g)</w:t>
      </w:r>
      <w:proofErr w:type="spellStart"/>
      <w:proofErr w:type="gramEnd"/>
      <w:r>
        <w:rPr>
          <w:rStyle w:val="Emphasis"/>
        </w:rPr>
        <w:t>PRSpec</w:t>
      </w:r>
      <w:proofErr w:type="spellEnd"/>
      <w:r>
        <w:rPr>
          <w:rStyle w:val="Emphasis"/>
        </w:rPr>
        <w:t>:</w:t>
      </w:r>
    </w:p>
    <w:tbl>
      <w:tblPr>
        <w:tblW w:w="9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3"/>
        <w:gridCol w:w="3200"/>
        <w:gridCol w:w="1491"/>
        <w:gridCol w:w="4406"/>
      </w:tblGrid>
      <w:tr w:rsidR="004211A2" w:rsidRPr="00406CC9" w:rsidTr="002C07AF">
        <w:trPr>
          <w:trHeight w:hRule="exact" w:val="259"/>
        </w:trPr>
        <w:tc>
          <w:tcPr>
            <w:tcW w:w="533" w:type="dxa"/>
          </w:tcPr>
          <w:p w:rsidR="004211A2" w:rsidRPr="00216115" w:rsidRDefault="004211A2" w:rsidP="002C07AF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Pr="00216115" w:rsidRDefault="004211A2" w:rsidP="002C07AF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91" w:type="dxa"/>
          </w:tcPr>
          <w:p w:rsidR="004211A2" w:rsidRPr="00216115" w:rsidRDefault="004211A2" w:rsidP="002C07AF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06" w:type="dxa"/>
          </w:tcPr>
          <w:p w:rsidR="004211A2" w:rsidRPr="00216115" w:rsidRDefault="004211A2" w:rsidP="002C07AF">
            <w:pPr>
              <w:spacing w:line="240" w:lineRule="auto"/>
              <w:rPr>
                <w:rFonts w:ascii="Tahoma" w:hAnsi="Tahoma" w:cs="Tahoma"/>
                <w:b/>
                <w:sz w:val="20"/>
                <w:szCs w:val="20"/>
              </w:rPr>
            </w:pPr>
            <w:r w:rsidRPr="002161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4211A2" w:rsidRPr="00406CC9" w:rsidTr="002C07AF">
        <w:trPr>
          <w:trHeight w:hRule="exact" w:val="259"/>
        </w:trPr>
        <w:tc>
          <w:tcPr>
            <w:tcW w:w="533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Pr="002F656B" w:rsidRDefault="004211A2" w:rsidP="002C07AF">
            <w:proofErr w:type="spellStart"/>
            <w:r>
              <w:t>PR</w:t>
            </w:r>
            <w:r w:rsidRPr="002F656B">
              <w:t>SpecID</w:t>
            </w:r>
            <w:proofErr w:type="spellEnd"/>
          </w:p>
        </w:tc>
        <w:tc>
          <w:tcPr>
            <w:tcW w:w="1491" w:type="dxa"/>
          </w:tcPr>
          <w:p w:rsidR="004211A2" w:rsidRPr="002051B0" w:rsidRDefault="004211A2" w:rsidP="002C07AF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K</w:t>
            </w:r>
          </w:p>
        </w:tc>
      </w:tr>
      <w:tr w:rsidR="004211A2" w:rsidRPr="00406CC9" w:rsidTr="002C07AF">
        <w:trPr>
          <w:trHeight w:hRule="exact" w:val="259"/>
        </w:trPr>
        <w:tc>
          <w:tcPr>
            <w:tcW w:w="533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Pr="002F656B" w:rsidRDefault="004211A2" w:rsidP="002C07AF">
            <w:proofErr w:type="spellStart"/>
            <w:r w:rsidRPr="002F656B">
              <w:t>SpecHeadID</w:t>
            </w:r>
            <w:proofErr w:type="spellEnd"/>
          </w:p>
        </w:tc>
        <w:tc>
          <w:tcPr>
            <w:tcW w:w="1491" w:type="dxa"/>
          </w:tcPr>
          <w:p w:rsidR="004211A2" w:rsidRPr="002051B0" w:rsidRDefault="004211A2" w:rsidP="002C07AF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4211A2" w:rsidRPr="00406CC9" w:rsidTr="002C07AF">
        <w:trPr>
          <w:trHeight w:hRule="exact" w:val="307"/>
        </w:trPr>
        <w:tc>
          <w:tcPr>
            <w:tcW w:w="533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Pr="002F656B" w:rsidRDefault="004211A2" w:rsidP="002C07AF">
            <w:proofErr w:type="spellStart"/>
            <w:r>
              <w:t>PRDetail</w:t>
            </w:r>
            <w:r w:rsidRPr="002F656B">
              <w:t>ID</w:t>
            </w:r>
            <w:proofErr w:type="spellEnd"/>
          </w:p>
        </w:tc>
        <w:tc>
          <w:tcPr>
            <w:tcW w:w="1491" w:type="dxa"/>
          </w:tcPr>
          <w:p w:rsidR="004211A2" w:rsidRPr="002051B0" w:rsidRDefault="004211A2" w:rsidP="002C07AF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4211A2" w:rsidRPr="00406CC9" w:rsidTr="002C07AF">
        <w:trPr>
          <w:trHeight w:hRule="exact" w:val="259"/>
        </w:trPr>
        <w:tc>
          <w:tcPr>
            <w:tcW w:w="533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Default="004211A2" w:rsidP="002C07A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PRDescription</w:t>
            </w:r>
            <w:proofErr w:type="spellEnd"/>
          </w:p>
          <w:p w:rsidR="004211A2" w:rsidRPr="002F656B" w:rsidRDefault="004211A2" w:rsidP="002C07AF"/>
        </w:tc>
        <w:tc>
          <w:tcPr>
            <w:tcW w:w="1491" w:type="dxa"/>
          </w:tcPr>
          <w:p w:rsidR="004211A2" w:rsidRPr="002051B0" w:rsidRDefault="004211A2" w:rsidP="002C07AF">
            <w:proofErr w:type="spellStart"/>
            <w:r>
              <w:t>varchar</w:t>
            </w:r>
            <w:proofErr w:type="spellEnd"/>
          </w:p>
        </w:tc>
        <w:tc>
          <w:tcPr>
            <w:tcW w:w="4406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4211A2" w:rsidRPr="00406CC9" w:rsidTr="002C07AF">
        <w:trPr>
          <w:trHeight w:hRule="exact" w:val="259"/>
        </w:trPr>
        <w:tc>
          <w:tcPr>
            <w:tcW w:w="533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Pr="002F656B" w:rsidRDefault="004211A2" w:rsidP="002C07AF">
            <w:proofErr w:type="spellStart"/>
            <w:r w:rsidRPr="002F656B">
              <w:t>DBUserID</w:t>
            </w:r>
            <w:proofErr w:type="spellEnd"/>
          </w:p>
        </w:tc>
        <w:tc>
          <w:tcPr>
            <w:tcW w:w="1491" w:type="dxa"/>
          </w:tcPr>
          <w:p w:rsidR="004211A2" w:rsidRPr="002051B0" w:rsidRDefault="004211A2" w:rsidP="002C07AF">
            <w:proofErr w:type="spellStart"/>
            <w:r w:rsidRPr="002051B0">
              <w:t>int</w:t>
            </w:r>
            <w:proofErr w:type="spellEnd"/>
          </w:p>
        </w:tc>
        <w:tc>
          <w:tcPr>
            <w:tcW w:w="4406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4211A2" w:rsidRPr="00406CC9" w:rsidTr="002C07AF">
        <w:trPr>
          <w:trHeight w:hRule="exact" w:val="259"/>
        </w:trPr>
        <w:tc>
          <w:tcPr>
            <w:tcW w:w="533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200" w:type="dxa"/>
            <w:shd w:val="clear" w:color="auto" w:fill="auto"/>
            <w:noWrap/>
            <w:hideMark/>
          </w:tcPr>
          <w:p w:rsidR="004211A2" w:rsidRDefault="004211A2" w:rsidP="002C07AF">
            <w:proofErr w:type="spellStart"/>
            <w:r w:rsidRPr="002F656B">
              <w:t>DBServerDateTime</w:t>
            </w:r>
            <w:proofErr w:type="spellEnd"/>
          </w:p>
        </w:tc>
        <w:tc>
          <w:tcPr>
            <w:tcW w:w="1491" w:type="dxa"/>
          </w:tcPr>
          <w:p w:rsidR="004211A2" w:rsidRPr="002051B0" w:rsidRDefault="004211A2" w:rsidP="002C07AF">
            <w:proofErr w:type="spellStart"/>
            <w:r>
              <w:t>datetime</w:t>
            </w:r>
            <w:proofErr w:type="spellEnd"/>
          </w:p>
        </w:tc>
        <w:tc>
          <w:tcPr>
            <w:tcW w:w="4406" w:type="dxa"/>
          </w:tcPr>
          <w:p w:rsidR="004211A2" w:rsidRPr="00406CC9" w:rsidRDefault="004211A2" w:rsidP="002C07A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3D7EA2" w:rsidRDefault="003D7EA2" w:rsidP="003D7EA2"/>
    <w:p w:rsidR="003D7EA2" w:rsidRDefault="003D7EA2" w:rsidP="003D7EA2">
      <w:r>
        <w:br w:type="page"/>
      </w:r>
    </w:p>
    <w:p w:rsidR="003D7EA2" w:rsidRDefault="003D7EA2" w:rsidP="003D7EA2">
      <w:pPr>
        <w:pStyle w:val="Heading1"/>
      </w:pPr>
      <w:bookmarkStart w:id="0" w:name="_GoBack"/>
      <w:bookmarkEnd w:id="0"/>
      <w:r>
        <w:lastRenderedPageBreak/>
        <w:t>Truncate Table Script</w:t>
      </w:r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Requisition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Requisition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Quotation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Quotation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QuotationAttachment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NOA</w:t>
      </w:r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NOA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NOAQuotation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NOARequisition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Order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Order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WorkOrder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WorkOrderLog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WorkOrder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WorkOrderDetailLog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WorkOrderHistory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Invoice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Invoice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urchaseInvoiceHistory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GRN</w:t>
      </w:r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GRN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ConsumptionRequisition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ConsumptionRequisitionLog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ConsumptionRequisitionDetail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ConsumptionRequisitionDetailLog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SpecHead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roductSpecHead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QSpec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NOASpec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OSpec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ISpec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LotSpec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  <w:r>
        <w:rPr>
          <w:rFonts w:ascii="Courier New" w:hAnsi="Courier New" w:cs="Courier New"/>
          <w:color w:val="0000FF"/>
          <w:sz w:val="19"/>
          <w:szCs w:val="19"/>
        </w:rPr>
        <w:t>TRUNCATE</w:t>
      </w:r>
      <w:r>
        <w:rPr>
          <w:rFonts w:ascii="Courier New" w:hAnsi="Courier New" w:cs="Courier New"/>
          <w:sz w:val="19"/>
          <w:szCs w:val="19"/>
        </w:rPr>
        <w:t xml:space="preserve"> </w:t>
      </w:r>
      <w:proofErr w:type="gramStart"/>
      <w:r>
        <w:rPr>
          <w:rFonts w:ascii="Courier New" w:hAnsi="Courier New" w:cs="Courier New"/>
          <w:color w:val="0000FF"/>
          <w:sz w:val="19"/>
          <w:szCs w:val="19"/>
        </w:rPr>
        <w:t>TABLE</w:t>
      </w:r>
      <w:r>
        <w:rPr>
          <w:rFonts w:ascii="Courier New" w:hAnsi="Courier New" w:cs="Courier New"/>
          <w:sz w:val="19"/>
          <w:szCs w:val="19"/>
        </w:rPr>
        <w:t xml:space="preserve">  </w:t>
      </w:r>
      <w:proofErr w:type="spellStart"/>
      <w:r>
        <w:rPr>
          <w:rFonts w:ascii="Courier New" w:hAnsi="Courier New" w:cs="Courier New"/>
          <w:sz w:val="19"/>
          <w:szCs w:val="19"/>
        </w:rPr>
        <w:t>PRSpec</w:t>
      </w:r>
      <w:proofErr w:type="spellEnd"/>
      <w:proofErr w:type="gramEnd"/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</w:p>
    <w:p w:rsidR="003D7EA2" w:rsidRDefault="003D7EA2" w:rsidP="003D7EA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</w:rPr>
      </w:pPr>
    </w:p>
    <w:p w:rsidR="003D7EA2" w:rsidRPr="003D7EA2" w:rsidRDefault="003D7EA2" w:rsidP="003D7EA2"/>
    <w:p w:rsidR="003D7EA2" w:rsidRDefault="003D7EA2" w:rsidP="006307FA">
      <w:pPr>
        <w:pStyle w:val="ListParagraph"/>
        <w:ind w:left="180"/>
      </w:pPr>
    </w:p>
    <w:sectPr w:rsidR="003D7EA2" w:rsidSect="007A24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altName w:val="Calibri Light"/>
    <w:panose1 w:val="020F0502020204030204"/>
    <w:charset w:val="00"/>
    <w:family w:val="roman"/>
    <w:notTrueType/>
    <w:pitch w:val="default"/>
  </w:font>
  <w:font w:name="Cambria">
    <w:altName w:val="Palatino Linotype"/>
    <w:panose1 w:val="02040503050406030204"/>
    <w:charset w:val="00"/>
    <w:family w:val="roman"/>
    <w:pitch w:val="variable"/>
    <w:sig w:usb0="00000001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Arial"/>
    <w:charset w:val="00"/>
    <w:family w:val="modern"/>
    <w:pitch w:val="fixed"/>
    <w:sig w:usb0="00000001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34B87"/>
    <w:multiLevelType w:val="hybridMultilevel"/>
    <w:tmpl w:val="439C156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AB5CF3"/>
    <w:multiLevelType w:val="multilevel"/>
    <w:tmpl w:val="4A74B44C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2">
    <w:nsid w:val="03FA42CB"/>
    <w:multiLevelType w:val="hybridMultilevel"/>
    <w:tmpl w:val="380478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166CDA"/>
    <w:multiLevelType w:val="multilevel"/>
    <w:tmpl w:val="4E9C26EA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.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4">
    <w:nsid w:val="0C570726"/>
    <w:multiLevelType w:val="hybridMultilevel"/>
    <w:tmpl w:val="C0CA9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5B5B33"/>
    <w:multiLevelType w:val="multilevel"/>
    <w:tmpl w:val="E170105A"/>
    <w:lvl w:ilvl="0">
      <w:start w:val="1"/>
      <w:numFmt w:val="decimal"/>
      <w:suff w:val="space"/>
      <w:lvlText w:val="Chapter %1"/>
      <w:lvlJc w:val="left"/>
      <w:pPr>
        <w:ind w:left="0" w:firstLine="0"/>
      </w:p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6">
    <w:nsid w:val="101538EA"/>
    <w:multiLevelType w:val="hybridMultilevel"/>
    <w:tmpl w:val="2EACEB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3B01AA"/>
    <w:multiLevelType w:val="hybridMultilevel"/>
    <w:tmpl w:val="FD485B0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67F431B"/>
    <w:multiLevelType w:val="multilevel"/>
    <w:tmpl w:val="61AA2690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9">
    <w:nsid w:val="171C4015"/>
    <w:multiLevelType w:val="multilevel"/>
    <w:tmpl w:val="FD44BC8E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10">
    <w:nsid w:val="182742FA"/>
    <w:multiLevelType w:val="multilevel"/>
    <w:tmpl w:val="6298CB22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11">
    <w:nsid w:val="265C5A0C"/>
    <w:multiLevelType w:val="hybridMultilevel"/>
    <w:tmpl w:val="439C156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DB2DF0"/>
    <w:multiLevelType w:val="hybridMultilevel"/>
    <w:tmpl w:val="F7F4188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48E6E3D"/>
    <w:multiLevelType w:val="multilevel"/>
    <w:tmpl w:val="04090029"/>
    <w:lvl w:ilvl="0">
      <w:start w:val="1"/>
      <w:numFmt w:val="decimal"/>
      <w:pStyle w:val="Heading1"/>
      <w:suff w:val="space"/>
      <w:lvlText w:val="Chapter %1"/>
      <w:lvlJc w:val="left"/>
      <w:pPr>
        <w:ind w:left="4770" w:firstLine="0"/>
      </w:pPr>
    </w:lvl>
    <w:lvl w:ilvl="1">
      <w:start w:val="1"/>
      <w:numFmt w:val="none"/>
      <w:pStyle w:val="Heading2"/>
      <w:suff w:val="nothing"/>
      <w:lvlText w:val=""/>
      <w:lvlJc w:val="left"/>
      <w:pPr>
        <w:ind w:left="180" w:firstLine="0"/>
      </w:pPr>
    </w:lvl>
    <w:lvl w:ilvl="2">
      <w:start w:val="1"/>
      <w:numFmt w:val="none"/>
      <w:pStyle w:val="Heading3"/>
      <w:suff w:val="nothing"/>
      <w:lvlText w:val=""/>
      <w:lvlJc w:val="left"/>
      <w:pPr>
        <w:ind w:left="180" w:firstLine="0"/>
      </w:pPr>
    </w:lvl>
    <w:lvl w:ilvl="3">
      <w:start w:val="1"/>
      <w:numFmt w:val="none"/>
      <w:pStyle w:val="Heading4"/>
      <w:suff w:val="nothing"/>
      <w:lvlText w:val=""/>
      <w:lvlJc w:val="left"/>
      <w:pPr>
        <w:ind w:left="180" w:firstLine="0"/>
      </w:pPr>
    </w:lvl>
    <w:lvl w:ilvl="4">
      <w:start w:val="1"/>
      <w:numFmt w:val="none"/>
      <w:pStyle w:val="Heading5"/>
      <w:suff w:val="nothing"/>
      <w:lvlText w:val=""/>
      <w:lvlJc w:val="left"/>
      <w:pPr>
        <w:ind w:left="180" w:firstLine="0"/>
      </w:pPr>
    </w:lvl>
    <w:lvl w:ilvl="5">
      <w:start w:val="1"/>
      <w:numFmt w:val="none"/>
      <w:pStyle w:val="Heading6"/>
      <w:suff w:val="nothing"/>
      <w:lvlText w:val=""/>
      <w:lvlJc w:val="left"/>
      <w:pPr>
        <w:ind w:left="180" w:firstLine="0"/>
      </w:pPr>
    </w:lvl>
    <w:lvl w:ilvl="6">
      <w:start w:val="1"/>
      <w:numFmt w:val="none"/>
      <w:pStyle w:val="Heading7"/>
      <w:suff w:val="nothing"/>
      <w:lvlText w:val=""/>
      <w:lvlJc w:val="left"/>
      <w:pPr>
        <w:ind w:left="180" w:firstLine="0"/>
      </w:pPr>
    </w:lvl>
    <w:lvl w:ilvl="7">
      <w:start w:val="1"/>
      <w:numFmt w:val="none"/>
      <w:pStyle w:val="Heading8"/>
      <w:suff w:val="nothing"/>
      <w:lvlText w:val=""/>
      <w:lvlJc w:val="left"/>
      <w:pPr>
        <w:ind w:left="180" w:firstLine="0"/>
      </w:pPr>
    </w:lvl>
    <w:lvl w:ilvl="8">
      <w:start w:val="1"/>
      <w:numFmt w:val="none"/>
      <w:pStyle w:val="Heading9"/>
      <w:suff w:val="nothing"/>
      <w:lvlText w:val=""/>
      <w:lvlJc w:val="left"/>
      <w:pPr>
        <w:ind w:left="180" w:firstLine="0"/>
      </w:pPr>
    </w:lvl>
  </w:abstractNum>
  <w:abstractNum w:abstractNumId="14">
    <w:nsid w:val="36B50554"/>
    <w:multiLevelType w:val="hybridMultilevel"/>
    <w:tmpl w:val="113C665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880DED"/>
    <w:multiLevelType w:val="hybridMultilevel"/>
    <w:tmpl w:val="A0BCDF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B126FF5"/>
    <w:multiLevelType w:val="multilevel"/>
    <w:tmpl w:val="BBC28B6A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17">
    <w:nsid w:val="3BF260D5"/>
    <w:multiLevelType w:val="multilevel"/>
    <w:tmpl w:val="1C5A1010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18">
    <w:nsid w:val="43A72881"/>
    <w:multiLevelType w:val="multilevel"/>
    <w:tmpl w:val="A1E44962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none"/>
      <w:suff w:val="nothing"/>
      <w:lvlText w:val="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19">
    <w:nsid w:val="4BEE259D"/>
    <w:multiLevelType w:val="multilevel"/>
    <w:tmpl w:val="2B0CCF36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none"/>
      <w:suff w:val="nothing"/>
      <w:lvlText w:val="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20">
    <w:nsid w:val="5E843028"/>
    <w:multiLevelType w:val="multilevel"/>
    <w:tmpl w:val="698E03FE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21">
    <w:nsid w:val="6B614458"/>
    <w:multiLevelType w:val="hybridMultilevel"/>
    <w:tmpl w:val="5E1EFF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E0345AD"/>
    <w:multiLevelType w:val="multilevel"/>
    <w:tmpl w:val="98EC406E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23">
    <w:nsid w:val="6E323ADA"/>
    <w:multiLevelType w:val="multilevel"/>
    <w:tmpl w:val="FD44BC8E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24">
    <w:nsid w:val="71D4213F"/>
    <w:multiLevelType w:val="multilevel"/>
    <w:tmpl w:val="66F67622"/>
    <w:lvl w:ilvl="0">
      <w:start w:val="1"/>
      <w:numFmt w:val="decimal"/>
      <w:suff w:val="space"/>
      <w:lvlText w:val="Chapter %1"/>
      <w:lvlJc w:val="left"/>
      <w:pPr>
        <w:ind w:left="180" w:firstLine="0"/>
      </w:pPr>
    </w:lvl>
    <w:lvl w:ilvl="1">
      <w:start w:val="1"/>
      <w:numFmt w:val="decimal"/>
      <w:lvlText w:val="%2)"/>
      <w:lvlJc w:val="left"/>
      <w:pPr>
        <w:ind w:left="180" w:firstLine="0"/>
      </w:pPr>
    </w:lvl>
    <w:lvl w:ilvl="2">
      <w:start w:val="1"/>
      <w:numFmt w:val="none"/>
      <w:suff w:val="nothing"/>
      <w:lvlText w:val=""/>
      <w:lvlJc w:val="left"/>
      <w:pPr>
        <w:ind w:left="180" w:firstLine="0"/>
      </w:pPr>
    </w:lvl>
    <w:lvl w:ilvl="3">
      <w:start w:val="1"/>
      <w:numFmt w:val="none"/>
      <w:suff w:val="nothing"/>
      <w:lvlText w:val=""/>
      <w:lvlJc w:val="left"/>
      <w:pPr>
        <w:ind w:left="180" w:firstLine="0"/>
      </w:pPr>
    </w:lvl>
    <w:lvl w:ilvl="4">
      <w:start w:val="1"/>
      <w:numFmt w:val="none"/>
      <w:suff w:val="nothing"/>
      <w:lvlText w:val=""/>
      <w:lvlJc w:val="left"/>
      <w:pPr>
        <w:ind w:left="180" w:firstLine="0"/>
      </w:pPr>
    </w:lvl>
    <w:lvl w:ilvl="5">
      <w:start w:val="1"/>
      <w:numFmt w:val="none"/>
      <w:suff w:val="nothing"/>
      <w:lvlText w:val=""/>
      <w:lvlJc w:val="left"/>
      <w:pPr>
        <w:ind w:left="180" w:firstLine="0"/>
      </w:pPr>
    </w:lvl>
    <w:lvl w:ilvl="6">
      <w:start w:val="1"/>
      <w:numFmt w:val="none"/>
      <w:suff w:val="nothing"/>
      <w:lvlText w:val=""/>
      <w:lvlJc w:val="left"/>
      <w:pPr>
        <w:ind w:left="180" w:firstLine="0"/>
      </w:pPr>
    </w:lvl>
    <w:lvl w:ilvl="7">
      <w:start w:val="1"/>
      <w:numFmt w:val="none"/>
      <w:suff w:val="nothing"/>
      <w:lvlText w:val=""/>
      <w:lvlJc w:val="left"/>
      <w:pPr>
        <w:ind w:left="180" w:firstLine="0"/>
      </w:pPr>
    </w:lvl>
    <w:lvl w:ilvl="8">
      <w:start w:val="1"/>
      <w:numFmt w:val="none"/>
      <w:suff w:val="nothing"/>
      <w:lvlText w:val=""/>
      <w:lvlJc w:val="left"/>
      <w:pPr>
        <w:ind w:left="180" w:firstLine="0"/>
      </w:pPr>
    </w:lvl>
  </w:abstractNum>
  <w:abstractNum w:abstractNumId="25">
    <w:nsid w:val="7A8063DB"/>
    <w:multiLevelType w:val="hybridMultilevel"/>
    <w:tmpl w:val="439C156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"/>
  </w:num>
  <w:num w:numId="3">
    <w:abstractNumId w:val="7"/>
  </w:num>
  <w:num w:numId="4">
    <w:abstractNumId w:val="25"/>
  </w:num>
  <w:num w:numId="5">
    <w:abstractNumId w:val="12"/>
  </w:num>
  <w:num w:numId="6">
    <w:abstractNumId w:val="5"/>
  </w:num>
  <w:num w:numId="7">
    <w:abstractNumId w:val="21"/>
  </w:num>
  <w:num w:numId="8">
    <w:abstractNumId w:val="14"/>
  </w:num>
  <w:num w:numId="9">
    <w:abstractNumId w:val="4"/>
  </w:num>
  <w:num w:numId="10">
    <w:abstractNumId w:val="0"/>
  </w:num>
  <w:num w:numId="11">
    <w:abstractNumId w:val="11"/>
  </w:num>
  <w:num w:numId="12">
    <w:abstractNumId w:val="6"/>
  </w:num>
  <w:num w:numId="13">
    <w:abstractNumId w:val="15"/>
  </w:num>
  <w:num w:numId="14">
    <w:abstractNumId w:val="23"/>
  </w:num>
  <w:num w:numId="15">
    <w:abstractNumId w:val="9"/>
  </w:num>
  <w:num w:numId="16">
    <w:abstractNumId w:val="18"/>
  </w:num>
  <w:num w:numId="17">
    <w:abstractNumId w:val="3"/>
  </w:num>
  <w:num w:numId="18">
    <w:abstractNumId w:val="10"/>
  </w:num>
  <w:num w:numId="19">
    <w:abstractNumId w:val="13"/>
  </w:num>
  <w:num w:numId="20">
    <w:abstractNumId w:val="22"/>
  </w:num>
  <w:num w:numId="21">
    <w:abstractNumId w:val="8"/>
  </w:num>
  <w:num w:numId="22">
    <w:abstractNumId w:val="24"/>
  </w:num>
  <w:num w:numId="23">
    <w:abstractNumId w:val="20"/>
  </w:num>
  <w:num w:numId="24">
    <w:abstractNumId w:val="16"/>
  </w:num>
  <w:num w:numId="25">
    <w:abstractNumId w:val="1"/>
  </w:num>
  <w:num w:numId="26">
    <w:abstractNumId w:val="17"/>
  </w:num>
  <w:num w:numId="2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F87F16"/>
    <w:rsid w:val="00016BC1"/>
    <w:rsid w:val="00024450"/>
    <w:rsid w:val="00051750"/>
    <w:rsid w:val="000729D6"/>
    <w:rsid w:val="000F7365"/>
    <w:rsid w:val="00103DBC"/>
    <w:rsid w:val="001069C2"/>
    <w:rsid w:val="00123614"/>
    <w:rsid w:val="00150EA8"/>
    <w:rsid w:val="00216A64"/>
    <w:rsid w:val="002306C0"/>
    <w:rsid w:val="00242E21"/>
    <w:rsid w:val="00283B02"/>
    <w:rsid w:val="00286F28"/>
    <w:rsid w:val="00294B00"/>
    <w:rsid w:val="002A0548"/>
    <w:rsid w:val="002A3044"/>
    <w:rsid w:val="002F5D0D"/>
    <w:rsid w:val="00312048"/>
    <w:rsid w:val="0035710A"/>
    <w:rsid w:val="00360038"/>
    <w:rsid w:val="0037047C"/>
    <w:rsid w:val="00387368"/>
    <w:rsid w:val="003955F5"/>
    <w:rsid w:val="003C6C40"/>
    <w:rsid w:val="003D7EA2"/>
    <w:rsid w:val="00401D83"/>
    <w:rsid w:val="004032C8"/>
    <w:rsid w:val="004211A2"/>
    <w:rsid w:val="0043175C"/>
    <w:rsid w:val="00463221"/>
    <w:rsid w:val="004B054B"/>
    <w:rsid w:val="004F17AB"/>
    <w:rsid w:val="00531A6A"/>
    <w:rsid w:val="0057113B"/>
    <w:rsid w:val="005738FC"/>
    <w:rsid w:val="005C037E"/>
    <w:rsid w:val="005D3E39"/>
    <w:rsid w:val="005D4E22"/>
    <w:rsid w:val="00622FF6"/>
    <w:rsid w:val="006303FC"/>
    <w:rsid w:val="006307FA"/>
    <w:rsid w:val="006671ED"/>
    <w:rsid w:val="006761DE"/>
    <w:rsid w:val="00677D1A"/>
    <w:rsid w:val="006A45A4"/>
    <w:rsid w:val="006B0398"/>
    <w:rsid w:val="00751CA0"/>
    <w:rsid w:val="007A244B"/>
    <w:rsid w:val="007B3DA1"/>
    <w:rsid w:val="007E0F4C"/>
    <w:rsid w:val="00835313"/>
    <w:rsid w:val="00841A78"/>
    <w:rsid w:val="00990BEF"/>
    <w:rsid w:val="00A0614C"/>
    <w:rsid w:val="00A27EEB"/>
    <w:rsid w:val="00A32488"/>
    <w:rsid w:val="00A84829"/>
    <w:rsid w:val="00BA52C2"/>
    <w:rsid w:val="00BA7CFD"/>
    <w:rsid w:val="00C07C0A"/>
    <w:rsid w:val="00C43CFD"/>
    <w:rsid w:val="00C50CC6"/>
    <w:rsid w:val="00C70B8F"/>
    <w:rsid w:val="00CF3647"/>
    <w:rsid w:val="00D10FBD"/>
    <w:rsid w:val="00D96114"/>
    <w:rsid w:val="00D969FC"/>
    <w:rsid w:val="00DB14B1"/>
    <w:rsid w:val="00E47AEB"/>
    <w:rsid w:val="00F45409"/>
    <w:rsid w:val="00F76353"/>
    <w:rsid w:val="00F87F16"/>
    <w:rsid w:val="00FA4D41"/>
    <w:rsid w:val="00FE0300"/>
    <w:rsid w:val="00FF3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EB51CE8-8B15-414A-81B6-54C0FB89E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A244B"/>
  </w:style>
  <w:style w:type="paragraph" w:styleId="Heading1">
    <w:name w:val="heading 1"/>
    <w:basedOn w:val="Normal"/>
    <w:next w:val="Normal"/>
    <w:link w:val="Heading1Char"/>
    <w:uiPriority w:val="9"/>
    <w:qFormat/>
    <w:rsid w:val="00F87F16"/>
    <w:pPr>
      <w:keepNext/>
      <w:keepLines/>
      <w:numPr>
        <w:numId w:val="19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F16"/>
    <w:pPr>
      <w:keepNext/>
      <w:keepLines/>
      <w:numPr>
        <w:ilvl w:val="1"/>
        <w:numId w:val="19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F16"/>
    <w:pPr>
      <w:keepNext/>
      <w:keepLines/>
      <w:numPr>
        <w:ilvl w:val="2"/>
        <w:numId w:val="1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7F16"/>
    <w:pPr>
      <w:keepNext/>
      <w:keepLines/>
      <w:numPr>
        <w:ilvl w:val="3"/>
        <w:numId w:val="19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7F16"/>
    <w:pPr>
      <w:keepNext/>
      <w:keepLines/>
      <w:numPr>
        <w:ilvl w:val="4"/>
        <w:numId w:val="19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7F16"/>
    <w:pPr>
      <w:keepNext/>
      <w:keepLines/>
      <w:numPr>
        <w:ilvl w:val="5"/>
        <w:numId w:val="1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7F16"/>
    <w:pPr>
      <w:keepNext/>
      <w:keepLines/>
      <w:numPr>
        <w:ilvl w:val="6"/>
        <w:numId w:val="1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7F16"/>
    <w:pPr>
      <w:keepNext/>
      <w:keepLines/>
      <w:numPr>
        <w:ilvl w:val="7"/>
        <w:numId w:val="1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7F16"/>
    <w:pPr>
      <w:keepNext/>
      <w:keepLines/>
      <w:numPr>
        <w:ilvl w:val="8"/>
        <w:numId w:val="1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F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87F1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87F1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7F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7F1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7F1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7F1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7F1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7F1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A52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A52C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A4D41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242E2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42E2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Emphasis">
    <w:name w:val="Emphasis"/>
    <w:basedOn w:val="DefaultParagraphFont"/>
    <w:uiPriority w:val="20"/>
    <w:qFormat/>
    <w:rsid w:val="00242E21"/>
    <w:rPr>
      <w:i/>
      <w:iCs/>
    </w:rPr>
  </w:style>
  <w:style w:type="character" w:styleId="Strong">
    <w:name w:val="Strong"/>
    <w:basedOn w:val="DefaultParagraphFont"/>
    <w:uiPriority w:val="22"/>
    <w:qFormat/>
    <w:rsid w:val="00242E21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0F7365"/>
    <w:rPr>
      <w:b/>
      <w:bCs/>
      <w:i/>
      <w:iCs/>
      <w:color w:val="4F81BD" w:themeColor="accent1"/>
    </w:rPr>
  </w:style>
  <w:style w:type="paragraph" w:styleId="Quote">
    <w:name w:val="Quote"/>
    <w:basedOn w:val="Normal"/>
    <w:next w:val="Normal"/>
    <w:link w:val="QuoteChar"/>
    <w:uiPriority w:val="29"/>
    <w:qFormat/>
    <w:rsid w:val="000F7365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0F7365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F736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F7365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0F7365"/>
    <w:rPr>
      <w:smallCaps/>
      <w:color w:val="C0504D" w:themeColor="accent2"/>
      <w:u w:val="single"/>
    </w:rPr>
  </w:style>
  <w:style w:type="paragraph" w:styleId="NoSpacing">
    <w:name w:val="No Spacing"/>
    <w:uiPriority w:val="1"/>
    <w:qFormat/>
    <w:rsid w:val="00677D1A"/>
    <w:pPr>
      <w:spacing w:after="0" w:line="240" w:lineRule="auto"/>
    </w:pPr>
  </w:style>
  <w:style w:type="paragraph" w:styleId="Title">
    <w:name w:val="Title"/>
    <w:basedOn w:val="Normal"/>
    <w:next w:val="Normal"/>
    <w:link w:val="TitleChar"/>
    <w:uiPriority w:val="10"/>
    <w:qFormat/>
    <w:rsid w:val="004B054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054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BF0EA3-D437-4CF1-AB3A-07D3449BC0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7</TotalTime>
  <Pages>26</Pages>
  <Words>2144</Words>
  <Characters>12227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CS-09 Admin</dc:creator>
  <cp:keywords/>
  <dc:description/>
  <cp:lastModifiedBy>ICS-14 Admin</cp:lastModifiedBy>
  <cp:revision>61</cp:revision>
  <dcterms:created xsi:type="dcterms:W3CDTF">2017-07-12T12:08:00Z</dcterms:created>
  <dcterms:modified xsi:type="dcterms:W3CDTF">2017-11-29T11:05:00Z</dcterms:modified>
</cp:coreProperties>
</file>